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17E9" w:rsidRDefault="000A17E9" w:rsidP="00EF38AB">
      <w:pPr>
        <w:pStyle w:val="1"/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A918BC">
      <w:pPr>
        <w:jc w:val="center"/>
        <w:rPr>
          <w:sz w:val="52"/>
          <w:szCs w:val="52"/>
        </w:rPr>
      </w:pPr>
      <w:r w:rsidRPr="005959EE">
        <w:rPr>
          <w:rFonts w:hint="eastAsia"/>
          <w:b/>
          <w:sz w:val="52"/>
          <w:szCs w:val="52"/>
        </w:rPr>
        <w:t>艾米机器人</w:t>
      </w:r>
      <w:r w:rsidR="006844F7">
        <w:rPr>
          <w:rFonts w:hint="eastAsia"/>
          <w:b/>
          <w:sz w:val="52"/>
          <w:szCs w:val="52"/>
        </w:rPr>
        <w:t>远程控制</w:t>
      </w:r>
      <w:r w:rsidRPr="005959EE">
        <w:rPr>
          <w:b/>
          <w:sz w:val="52"/>
          <w:szCs w:val="52"/>
        </w:rPr>
        <w:t>SDK</w:t>
      </w:r>
      <w:r w:rsidRPr="005959EE">
        <w:rPr>
          <w:rFonts w:hint="eastAsia"/>
          <w:b/>
          <w:sz w:val="52"/>
          <w:szCs w:val="52"/>
        </w:rPr>
        <w:t>使用说明</w:t>
      </w: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0A17E9" w:rsidRDefault="000A17E9" w:rsidP="00EF38AB">
      <w:pPr>
        <w:jc w:val="center"/>
        <w:rPr>
          <w:sz w:val="52"/>
          <w:szCs w:val="52"/>
        </w:rPr>
      </w:pPr>
    </w:p>
    <w:p w:rsidR="00B12750" w:rsidRPr="00591895" w:rsidRDefault="00B12750" w:rsidP="00B12750">
      <w:r>
        <w:rPr>
          <w:rFonts w:hint="eastAsia"/>
        </w:rPr>
        <w:lastRenderedPageBreak/>
        <w:t>版本修改记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09"/>
        <w:gridCol w:w="4444"/>
        <w:gridCol w:w="1418"/>
        <w:gridCol w:w="1559"/>
      </w:tblGrid>
      <w:tr w:rsidR="00B12750" w:rsidRPr="00E27313" w:rsidTr="000845B6">
        <w:tc>
          <w:tcPr>
            <w:tcW w:w="909" w:type="dxa"/>
          </w:tcPr>
          <w:p w:rsidR="00B12750" w:rsidRPr="00E27313" w:rsidRDefault="00B12750" w:rsidP="000845B6">
            <w:r w:rsidRPr="00E27313">
              <w:rPr>
                <w:rFonts w:hint="eastAsia"/>
              </w:rPr>
              <w:t>版本</w:t>
            </w:r>
          </w:p>
        </w:tc>
        <w:tc>
          <w:tcPr>
            <w:tcW w:w="4444" w:type="dxa"/>
          </w:tcPr>
          <w:p w:rsidR="00B12750" w:rsidRPr="00E27313" w:rsidRDefault="00B12750" w:rsidP="000845B6">
            <w:r w:rsidRPr="00E27313">
              <w:rPr>
                <w:rFonts w:hint="eastAsia"/>
              </w:rPr>
              <w:t>修改说明</w:t>
            </w:r>
          </w:p>
        </w:tc>
        <w:tc>
          <w:tcPr>
            <w:tcW w:w="1418" w:type="dxa"/>
          </w:tcPr>
          <w:p w:rsidR="00B12750" w:rsidRPr="00E27313" w:rsidRDefault="00B12750" w:rsidP="000845B6">
            <w:r w:rsidRPr="00E27313">
              <w:rPr>
                <w:rFonts w:hint="eastAsia"/>
              </w:rPr>
              <w:t>修改日期</w:t>
            </w:r>
          </w:p>
        </w:tc>
        <w:tc>
          <w:tcPr>
            <w:tcW w:w="1559" w:type="dxa"/>
          </w:tcPr>
          <w:p w:rsidR="00B12750" w:rsidRPr="00E27313" w:rsidRDefault="00B12750" w:rsidP="000845B6">
            <w:r w:rsidRPr="00E27313">
              <w:rPr>
                <w:rFonts w:hint="eastAsia"/>
              </w:rPr>
              <w:t>修改人</w:t>
            </w:r>
          </w:p>
        </w:tc>
      </w:tr>
      <w:tr w:rsidR="00B12750" w:rsidRPr="00E27313" w:rsidTr="000845B6">
        <w:tc>
          <w:tcPr>
            <w:tcW w:w="909" w:type="dxa"/>
          </w:tcPr>
          <w:p w:rsidR="00B12750" w:rsidRPr="00E27313" w:rsidRDefault="00B12750" w:rsidP="000845B6">
            <w:r w:rsidRPr="00E27313">
              <w:t>V1.0</w:t>
            </w:r>
          </w:p>
        </w:tc>
        <w:tc>
          <w:tcPr>
            <w:tcW w:w="4444" w:type="dxa"/>
          </w:tcPr>
          <w:p w:rsidR="00B12750" w:rsidRPr="00E27313" w:rsidRDefault="00B12750" w:rsidP="000845B6">
            <w:r w:rsidRPr="00E27313">
              <w:rPr>
                <w:rFonts w:hint="eastAsia"/>
              </w:rPr>
              <w:t>新建</w:t>
            </w:r>
            <w:r w:rsidRPr="00E27313">
              <w:t>SDK</w:t>
            </w:r>
            <w:r>
              <w:rPr>
                <w:rFonts w:hint="eastAsia"/>
              </w:rPr>
              <w:t>使用说明文档，包括导航，地图，任务，系统等命令</w:t>
            </w:r>
            <w:r w:rsidRPr="00E27313">
              <w:rPr>
                <w:rFonts w:hint="eastAsia"/>
              </w:rPr>
              <w:t>；</w:t>
            </w:r>
          </w:p>
        </w:tc>
        <w:tc>
          <w:tcPr>
            <w:tcW w:w="1418" w:type="dxa"/>
          </w:tcPr>
          <w:p w:rsidR="00B12750" w:rsidRPr="00E27313" w:rsidRDefault="00B12750" w:rsidP="000845B6">
            <w:smartTag w:uri="urn:schemas-microsoft-com:office:smarttags" w:element="chsdate">
              <w:smartTagPr>
                <w:attr w:name="Year" w:val="2019"/>
                <w:attr w:name="Month" w:val="2"/>
                <w:attr w:name="Day" w:val="19"/>
                <w:attr w:name="IsLunarDate" w:val="False"/>
                <w:attr w:name="IsROCDate" w:val="False"/>
              </w:smartTagPr>
              <w:r w:rsidRPr="00E27313">
                <w:t>2019-02-19</w:t>
              </w:r>
            </w:smartTag>
          </w:p>
        </w:tc>
        <w:tc>
          <w:tcPr>
            <w:tcW w:w="1559" w:type="dxa"/>
          </w:tcPr>
          <w:p w:rsidR="00B12750" w:rsidRDefault="00B12750" w:rsidP="000845B6">
            <w:r>
              <w:rPr>
                <w:rFonts w:hint="eastAsia"/>
              </w:rPr>
              <w:t>m</w:t>
            </w:r>
            <w:r w:rsidRPr="00E27313">
              <w:t>udeyu</w:t>
            </w:r>
          </w:p>
          <w:p w:rsidR="00B12750" w:rsidRPr="00E27313" w:rsidRDefault="00B12750" w:rsidP="000845B6">
            <w:r>
              <w:rPr>
                <w:rFonts w:hint="eastAsia"/>
              </w:rPr>
              <w:t>zhongjianhui</w:t>
            </w:r>
          </w:p>
        </w:tc>
      </w:tr>
      <w:tr w:rsidR="00B12750" w:rsidRPr="00E27313" w:rsidTr="000845B6">
        <w:tc>
          <w:tcPr>
            <w:tcW w:w="909" w:type="dxa"/>
          </w:tcPr>
          <w:p w:rsidR="00B12750" w:rsidRPr="00E27313" w:rsidRDefault="00B12750" w:rsidP="000845B6">
            <w:r w:rsidRPr="00E27313">
              <w:t>V1.</w:t>
            </w:r>
            <w:r>
              <w:rPr>
                <w:rFonts w:hint="eastAsia"/>
              </w:rPr>
              <w:t>1</w:t>
            </w:r>
          </w:p>
        </w:tc>
        <w:tc>
          <w:tcPr>
            <w:tcW w:w="4444" w:type="dxa"/>
          </w:tcPr>
          <w:p w:rsidR="00B12750" w:rsidRPr="00E27313" w:rsidRDefault="00B12750" w:rsidP="000845B6">
            <w:r>
              <w:rPr>
                <w:rFonts w:hint="eastAsia"/>
              </w:rPr>
              <w:t>修正命令名称和参数；</w:t>
            </w:r>
          </w:p>
        </w:tc>
        <w:tc>
          <w:tcPr>
            <w:tcW w:w="1418" w:type="dxa"/>
          </w:tcPr>
          <w:p w:rsidR="00B12750" w:rsidRPr="00E27313" w:rsidRDefault="00B12750" w:rsidP="000845B6">
            <w:r>
              <w:t>2019-02-</w:t>
            </w:r>
            <w:r>
              <w:rPr>
                <w:rFonts w:hint="eastAsia"/>
              </w:rPr>
              <w:t>22</w:t>
            </w:r>
          </w:p>
        </w:tc>
        <w:tc>
          <w:tcPr>
            <w:tcW w:w="1559" w:type="dxa"/>
          </w:tcPr>
          <w:p w:rsidR="00B12750" w:rsidRDefault="00B12750" w:rsidP="000845B6">
            <w:r w:rsidRPr="00E27313">
              <w:t>mudeyu</w:t>
            </w:r>
          </w:p>
          <w:p w:rsidR="00B12750" w:rsidRPr="00E27313" w:rsidRDefault="00B12750" w:rsidP="000845B6">
            <w:r>
              <w:rPr>
                <w:rFonts w:hint="eastAsia"/>
              </w:rPr>
              <w:t>zhongjianhui</w:t>
            </w:r>
          </w:p>
        </w:tc>
      </w:tr>
      <w:tr w:rsidR="00B12750" w:rsidRPr="00E27313" w:rsidTr="000845B6">
        <w:tc>
          <w:tcPr>
            <w:tcW w:w="909" w:type="dxa"/>
          </w:tcPr>
          <w:p w:rsidR="00B12750" w:rsidRPr="00E27313" w:rsidRDefault="00B12750" w:rsidP="000845B6">
            <w:r w:rsidRPr="00E27313">
              <w:t>V1.</w:t>
            </w:r>
            <w:r>
              <w:rPr>
                <w:rFonts w:hint="eastAsia"/>
              </w:rPr>
              <w:t>2</w:t>
            </w:r>
          </w:p>
        </w:tc>
        <w:tc>
          <w:tcPr>
            <w:tcW w:w="4444" w:type="dxa"/>
          </w:tcPr>
          <w:p w:rsidR="00B12750" w:rsidRPr="00FD539A" w:rsidRDefault="00B12750" w:rsidP="000845B6">
            <w:pPr>
              <w:jc w:val="left"/>
            </w:pPr>
            <w:r w:rsidRPr="00FD539A">
              <w:t xml:space="preserve">1. </w:t>
            </w:r>
            <w:r w:rsidRPr="00FD539A">
              <w:t>添加建图接口；添加获取实时导航位置和实时建图数据接口；重连建图导航接口；</w:t>
            </w:r>
          </w:p>
          <w:p w:rsidR="00B12750" w:rsidRPr="00FD539A" w:rsidRDefault="00B12750" w:rsidP="000845B6">
            <w:pPr>
              <w:jc w:val="left"/>
            </w:pPr>
            <w:r w:rsidRPr="00FD539A">
              <w:t xml:space="preserve">2. </w:t>
            </w:r>
            <w:r w:rsidRPr="00FD539A">
              <w:t>添加获取系统状态，包括电量，是否开启导航，是否开启任务等等；</w:t>
            </w:r>
          </w:p>
          <w:p w:rsidR="00B12750" w:rsidRPr="00FD539A" w:rsidRDefault="00B12750" w:rsidP="000845B6">
            <w:pPr>
              <w:jc w:val="left"/>
            </w:pPr>
            <w:r w:rsidRPr="00FD539A">
              <w:t xml:space="preserve">3. </w:t>
            </w:r>
            <w:r w:rsidRPr="00FD539A">
              <w:t>添加充电，取消充电接口；</w:t>
            </w:r>
          </w:p>
          <w:p w:rsidR="00B12750" w:rsidRPr="000D38E0" w:rsidRDefault="00B12750" w:rsidP="000845B6">
            <w:pPr>
              <w:jc w:val="left"/>
              <w:rPr>
                <w:rFonts w:ascii="Tahoma" w:hAnsi="Tahoma" w:cs="Tahoma"/>
                <w:color w:val="000000"/>
                <w:kern w:val="0"/>
                <w:sz w:val="18"/>
                <w:szCs w:val="18"/>
              </w:rPr>
            </w:pPr>
            <w:r w:rsidRPr="00FD539A">
              <w:t xml:space="preserve">​4. </w:t>
            </w:r>
            <w:r w:rsidRPr="00FD539A">
              <w:t>添加导航代码示例，包括初始化，开始导航，获取位置，获取标记列表，导航到标记，停止导航；等等。。</w:t>
            </w:r>
          </w:p>
        </w:tc>
        <w:tc>
          <w:tcPr>
            <w:tcW w:w="1418" w:type="dxa"/>
          </w:tcPr>
          <w:p w:rsidR="00B12750" w:rsidRPr="00E27313" w:rsidRDefault="00B12750" w:rsidP="000845B6">
            <w:r>
              <w:t>2019-02-</w:t>
            </w:r>
            <w:r>
              <w:rPr>
                <w:rFonts w:hint="eastAsia"/>
              </w:rPr>
              <w:t>25</w:t>
            </w:r>
          </w:p>
        </w:tc>
        <w:tc>
          <w:tcPr>
            <w:tcW w:w="1559" w:type="dxa"/>
          </w:tcPr>
          <w:p w:rsidR="00B12750" w:rsidRPr="00E27313" w:rsidRDefault="00B12750" w:rsidP="000845B6">
            <w:r w:rsidRPr="00E27313">
              <w:t>mudeyu</w:t>
            </w:r>
          </w:p>
        </w:tc>
      </w:tr>
      <w:tr w:rsidR="00B12750" w:rsidRPr="00E27313" w:rsidTr="000845B6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 w:rsidRPr="00E27313">
              <w:t>V1.</w:t>
            </w:r>
            <w:r>
              <w:rPr>
                <w:rFonts w:hint="eastAsia"/>
              </w:rPr>
              <w:t>3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CB50DB" w:rsidRDefault="00B12750" w:rsidP="000845B6">
            <w:pPr>
              <w:jc w:val="left"/>
            </w:pPr>
            <w:r>
              <w:rPr>
                <w:rFonts w:hint="eastAsia"/>
              </w:rPr>
              <w:t>修正命令和参数；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>
              <w:t>2019-0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07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 w:rsidRPr="00E27313">
              <w:t>mudeyu</w:t>
            </w:r>
          </w:p>
        </w:tc>
      </w:tr>
      <w:tr w:rsidR="00B12750" w:rsidRPr="00E27313" w:rsidTr="000845B6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 w:rsidRPr="00E27313">
              <w:t>V1.</w:t>
            </w:r>
            <w:r>
              <w:rPr>
                <w:rFonts w:hint="eastAsia"/>
              </w:rPr>
              <w:t>4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CB50DB" w:rsidRDefault="00B12750" w:rsidP="000845B6">
            <w:pPr>
              <w:jc w:val="left"/>
            </w:pPr>
            <w:r>
              <w:rPr>
                <w:rFonts w:hint="eastAsia"/>
              </w:rPr>
              <w:t>修正命令和参数；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>
              <w:t>2019-0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 w:rsidRPr="00E27313">
              <w:t>mudeyu</w:t>
            </w:r>
          </w:p>
        </w:tc>
      </w:tr>
      <w:tr w:rsidR="00B12750" w:rsidRPr="00E27313" w:rsidTr="000845B6">
        <w:tc>
          <w:tcPr>
            <w:tcW w:w="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 w:rsidRPr="00E27313">
              <w:t>V1.</w:t>
            </w:r>
            <w:r>
              <w:rPr>
                <w:rFonts w:hint="eastAsia"/>
              </w:rPr>
              <w:t>5</w:t>
            </w:r>
          </w:p>
        </w:tc>
        <w:tc>
          <w:tcPr>
            <w:tcW w:w="4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CB50DB" w:rsidRDefault="00B12750" w:rsidP="000845B6">
            <w:pPr>
              <w:jc w:val="left"/>
            </w:pPr>
            <w:r>
              <w:rPr>
                <w:rFonts w:hint="eastAsia"/>
              </w:rPr>
              <w:t>添加重置位置接口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>
              <w:t>2019-0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2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750" w:rsidRPr="00E27313" w:rsidRDefault="00B12750" w:rsidP="000845B6">
            <w:r w:rsidRPr="00E27313">
              <w:t>mudeyu</w:t>
            </w:r>
          </w:p>
        </w:tc>
      </w:tr>
    </w:tbl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B12750" w:rsidRDefault="00B12750" w:rsidP="00B12750">
      <w:pPr>
        <w:jc w:val="left"/>
        <w:rPr>
          <w:rFonts w:hint="eastAsia"/>
          <w:sz w:val="52"/>
          <w:szCs w:val="52"/>
        </w:rPr>
      </w:pPr>
    </w:p>
    <w:p w:rsidR="000A17E9" w:rsidRDefault="000A17E9" w:rsidP="005773FA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lastRenderedPageBreak/>
        <w:t>目录</w:t>
      </w:r>
    </w:p>
    <w:p w:rsidR="00D20729" w:rsidRDefault="00BB252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sz w:val="52"/>
          <w:szCs w:val="52"/>
        </w:rPr>
        <w:fldChar w:fldCharType="begin"/>
      </w:r>
      <w:r w:rsidR="00656B25">
        <w:rPr>
          <w:sz w:val="52"/>
          <w:szCs w:val="52"/>
        </w:rPr>
        <w:instrText xml:space="preserve"> TOC \o "1-3" \h \z \u </w:instrText>
      </w:r>
      <w:r>
        <w:rPr>
          <w:sz w:val="52"/>
          <w:szCs w:val="52"/>
        </w:rPr>
        <w:fldChar w:fldCharType="separate"/>
      </w:r>
      <w:hyperlink w:anchor="_Toc4159391" w:history="1">
        <w:r w:rsidR="00D20729" w:rsidRPr="00AD0508">
          <w:rPr>
            <w:rStyle w:val="a9"/>
            <w:noProof/>
          </w:rPr>
          <w:t>1.</w:t>
        </w:r>
        <w:r w:rsidR="00D20729">
          <w:rPr>
            <w:rFonts w:asciiTheme="minorHAnsi" w:eastAsiaTheme="minorEastAsia" w:hAnsiTheme="minorHAnsi" w:cstheme="minorBidi"/>
            <w:noProof/>
          </w:rPr>
          <w:tab/>
        </w:r>
        <w:r w:rsidR="00D20729" w:rsidRPr="00AD0508">
          <w:rPr>
            <w:rStyle w:val="a9"/>
            <w:rFonts w:hint="eastAsia"/>
            <w:noProof/>
          </w:rPr>
          <w:t>概述</w:t>
        </w:r>
        <w:r w:rsidR="00D20729">
          <w:rPr>
            <w:noProof/>
            <w:webHidden/>
          </w:rPr>
          <w:tab/>
        </w:r>
        <w:r w:rsidR="00D20729">
          <w:rPr>
            <w:noProof/>
            <w:webHidden/>
          </w:rPr>
          <w:fldChar w:fldCharType="begin"/>
        </w:r>
        <w:r w:rsidR="00D20729">
          <w:rPr>
            <w:noProof/>
            <w:webHidden/>
          </w:rPr>
          <w:instrText xml:space="preserve"> PAGEREF _Toc4159391 \h </w:instrText>
        </w:r>
        <w:r w:rsidR="00D20729">
          <w:rPr>
            <w:noProof/>
            <w:webHidden/>
          </w:rPr>
        </w:r>
        <w:r w:rsidR="00D20729">
          <w:rPr>
            <w:noProof/>
            <w:webHidden/>
          </w:rPr>
          <w:fldChar w:fldCharType="separate"/>
        </w:r>
        <w:r w:rsidR="00D20729">
          <w:rPr>
            <w:noProof/>
            <w:webHidden/>
          </w:rPr>
          <w:t>6</w:t>
        </w:r>
        <w:r w:rsidR="00D20729"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392" w:history="1">
        <w:r w:rsidRPr="00AD0508">
          <w:rPr>
            <w:rStyle w:val="a9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环境搭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395" w:history="1">
        <w:r w:rsidRPr="00AD0508">
          <w:rPr>
            <w:rStyle w:val="a9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搭建开发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398" w:history="1">
        <w:r w:rsidRPr="00AD0508">
          <w:rPr>
            <w:rStyle w:val="a9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项目工程引入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399" w:history="1">
        <w:r w:rsidRPr="00AD0508">
          <w:rPr>
            <w:rStyle w:val="a9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机器人端开启远程控制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0" w:history="1">
        <w:r w:rsidRPr="00AD0508">
          <w:rPr>
            <w:rStyle w:val="a9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通过局域网远程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1" w:history="1">
        <w:r w:rsidRPr="00AD0508">
          <w:rPr>
            <w:rStyle w:val="a9"/>
            <w:noProof/>
          </w:rPr>
          <w:t>2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通过云服务器远程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2" w:history="1">
        <w:r w:rsidRPr="00AD0508">
          <w:rPr>
            <w:rStyle w:val="a9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远程控制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4" w:history="1">
        <w:r w:rsidRPr="00AD0508">
          <w:rPr>
            <w:rStyle w:val="a9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创建远程控制管理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5" w:history="1">
        <w:r w:rsidRPr="00AD0508">
          <w:rPr>
            <w:rStyle w:val="a9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初始化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6" w:history="1">
        <w:r w:rsidRPr="00AD0508">
          <w:rPr>
            <w:rStyle w:val="a9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配置地图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7" w:history="1">
        <w:r w:rsidRPr="00AD0508">
          <w:rPr>
            <w:rStyle w:val="a9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监听连接事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8" w:history="1">
        <w:r w:rsidRPr="00AD0508">
          <w:rPr>
            <w:rStyle w:val="a9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发送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09" w:history="1">
        <w:r w:rsidRPr="00AD0508">
          <w:rPr>
            <w:rStyle w:val="a9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日志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0" w:history="1">
        <w:r w:rsidRPr="00AD0508">
          <w:rPr>
            <w:rStyle w:val="a9"/>
            <w:noProof/>
          </w:rPr>
          <w:t>3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发送动作</w:t>
        </w:r>
        <w:r w:rsidRPr="00AD0508">
          <w:rPr>
            <w:rStyle w:val="a9"/>
            <w:noProof/>
          </w:rPr>
          <w:t>(</w:t>
        </w:r>
        <w:r w:rsidRPr="00AD0508">
          <w:rPr>
            <w:rStyle w:val="a9"/>
            <w:rFonts w:hint="eastAsia"/>
            <w:noProof/>
          </w:rPr>
          <w:t>指令</w:t>
        </w:r>
        <w:r w:rsidRPr="00AD0508">
          <w:rPr>
            <w:rStyle w:val="a9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1" w:history="1">
        <w:r w:rsidRPr="00AD0508">
          <w:rPr>
            <w:rStyle w:val="a9"/>
            <w:noProof/>
          </w:rPr>
          <w:t>3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监听机器人事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2" w:history="1">
        <w:r w:rsidRPr="00AD0508">
          <w:rPr>
            <w:rStyle w:val="a9"/>
            <w:noProof/>
          </w:rPr>
          <w:t>3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服务开启与停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3" w:history="1">
        <w:r w:rsidRPr="00AD0508">
          <w:rPr>
            <w:rStyle w:val="a9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建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5" w:history="1">
        <w:r w:rsidRPr="00AD0508">
          <w:rPr>
            <w:rStyle w:val="a9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开始建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6" w:history="1">
        <w:r w:rsidRPr="00AD0508">
          <w:rPr>
            <w:rStyle w:val="a9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建图并且不保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7" w:history="1">
        <w:r w:rsidRPr="00AD0508">
          <w:rPr>
            <w:rStyle w:val="a9"/>
            <w:noProof/>
          </w:rPr>
          <w:t>4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建图并且保存建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8" w:history="1">
        <w:r w:rsidRPr="00AD0508">
          <w:rPr>
            <w:rStyle w:val="a9"/>
            <w:noProof/>
          </w:rPr>
          <w:t>4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实时建图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19" w:history="1">
        <w:r w:rsidRPr="00AD0508">
          <w:rPr>
            <w:rStyle w:val="a9"/>
            <w:noProof/>
          </w:rPr>
          <w:t>4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建图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0" w:history="1">
        <w:r w:rsidRPr="00AD0508">
          <w:rPr>
            <w:rStyle w:val="a9"/>
            <w:noProof/>
          </w:rPr>
          <w:t>4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重连导航建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1" w:history="1">
        <w:r w:rsidRPr="00AD0508">
          <w:rPr>
            <w:rStyle w:val="a9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导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3" w:history="1">
        <w:r w:rsidRPr="00AD0508">
          <w:rPr>
            <w:rStyle w:val="a9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开启导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4" w:history="1">
        <w:r w:rsidRPr="00AD0508">
          <w:rPr>
            <w:rStyle w:val="a9"/>
            <w:noProof/>
          </w:rPr>
          <w:t>5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导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5" w:history="1">
        <w:r w:rsidRPr="00AD0508">
          <w:rPr>
            <w:rStyle w:val="a9"/>
            <w:noProof/>
          </w:rPr>
          <w:t>5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导航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6" w:history="1">
        <w:r w:rsidRPr="00AD0508">
          <w:rPr>
            <w:rStyle w:val="a9"/>
            <w:noProof/>
          </w:rPr>
          <w:t>5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导航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7" w:history="1">
        <w:r w:rsidRPr="00AD0508">
          <w:rPr>
            <w:rStyle w:val="a9"/>
            <w:noProof/>
          </w:rPr>
          <w:t>5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导航实时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8" w:history="1">
        <w:r w:rsidRPr="00AD0508">
          <w:rPr>
            <w:rStyle w:val="a9"/>
            <w:noProof/>
          </w:rPr>
          <w:t>5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导航到标记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29" w:history="1">
        <w:r w:rsidRPr="00AD0508">
          <w:rPr>
            <w:rStyle w:val="a9"/>
            <w:noProof/>
          </w:rPr>
          <w:t>5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取消导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0" w:history="1">
        <w:r w:rsidRPr="00AD0508">
          <w:rPr>
            <w:rStyle w:val="a9"/>
            <w:noProof/>
          </w:rPr>
          <w:t>5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设置默认导航地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1" w:history="1">
        <w:r w:rsidRPr="00AD0508">
          <w:rPr>
            <w:rStyle w:val="a9"/>
            <w:noProof/>
          </w:rPr>
          <w:t>5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重置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2" w:history="1">
        <w:r w:rsidRPr="00AD0508">
          <w:rPr>
            <w:rStyle w:val="a9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地图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4" w:history="1">
        <w:r w:rsidRPr="00AD0508">
          <w:rPr>
            <w:rStyle w:val="a9"/>
            <w:noProof/>
          </w:rPr>
          <w:t>6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地图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5" w:history="1">
        <w:r w:rsidRPr="00AD0508">
          <w:rPr>
            <w:rStyle w:val="a9"/>
            <w:noProof/>
          </w:rPr>
          <w:t>6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删除地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6" w:history="1">
        <w:r w:rsidRPr="00AD0508">
          <w:rPr>
            <w:rStyle w:val="a9"/>
            <w:noProof/>
          </w:rPr>
          <w:t>6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修改地图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7" w:history="1">
        <w:r w:rsidRPr="00AD0508">
          <w:rPr>
            <w:rStyle w:val="a9"/>
            <w:noProof/>
          </w:rPr>
          <w:t>6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地图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8" w:history="1">
        <w:r w:rsidRPr="00AD0508">
          <w:rPr>
            <w:rStyle w:val="a9"/>
            <w:noProof/>
          </w:rPr>
          <w:t>6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标记点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39" w:history="1">
        <w:r w:rsidRPr="00AD0508">
          <w:rPr>
            <w:rStyle w:val="a9"/>
            <w:noProof/>
          </w:rPr>
          <w:t>6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保存标记点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0" w:history="1">
        <w:r w:rsidRPr="00AD0508">
          <w:rPr>
            <w:rStyle w:val="a9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任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2" w:history="1">
        <w:r w:rsidRPr="00AD0508">
          <w:rPr>
            <w:rStyle w:val="a9"/>
            <w:noProof/>
          </w:rPr>
          <w:t>7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任务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3" w:history="1">
        <w:r w:rsidRPr="00AD0508">
          <w:rPr>
            <w:rStyle w:val="a9"/>
            <w:noProof/>
          </w:rPr>
          <w:t>7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创建或修改保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4" w:history="1">
        <w:r w:rsidRPr="00AD0508">
          <w:rPr>
            <w:rStyle w:val="a9"/>
            <w:noProof/>
          </w:rPr>
          <w:t>7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删除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5" w:history="1">
        <w:r w:rsidRPr="00AD0508">
          <w:rPr>
            <w:rStyle w:val="a9"/>
            <w:noProof/>
          </w:rPr>
          <w:t>7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开始任务</w:t>
        </w:r>
        <w:r w:rsidRPr="00AD0508">
          <w:rPr>
            <w:rStyle w:val="a9"/>
            <w:noProof/>
          </w:rPr>
          <w:t>&amp;</w:t>
        </w:r>
        <w:r w:rsidRPr="00AD0508">
          <w:rPr>
            <w:rStyle w:val="a9"/>
            <w:rFonts w:hint="eastAsia"/>
            <w:noProof/>
          </w:rPr>
          <w:t>恢复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6" w:history="1">
        <w:r w:rsidRPr="00AD0508">
          <w:rPr>
            <w:rStyle w:val="a9"/>
            <w:noProof/>
          </w:rPr>
          <w:t>7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7" w:history="1">
        <w:r w:rsidRPr="00AD0508">
          <w:rPr>
            <w:rStyle w:val="a9"/>
            <w:noProof/>
          </w:rPr>
          <w:t>7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暂停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8" w:history="1">
        <w:r w:rsidRPr="00AD0508">
          <w:rPr>
            <w:rStyle w:val="a9"/>
            <w:noProof/>
          </w:rPr>
          <w:t>7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执行下一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49" w:history="1">
        <w:r w:rsidRPr="00AD0508">
          <w:rPr>
            <w:rStyle w:val="a9"/>
            <w:noProof/>
          </w:rPr>
          <w:t>7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执行上一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0" w:history="1">
        <w:r w:rsidRPr="00AD0508">
          <w:rPr>
            <w:rStyle w:val="a9"/>
            <w:noProof/>
          </w:rPr>
          <w:t>7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设置默认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1" w:history="1">
        <w:r w:rsidRPr="00AD0508">
          <w:rPr>
            <w:rStyle w:val="a9"/>
            <w:noProof/>
          </w:rPr>
          <w:t>7.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任务测试开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2" w:history="1">
        <w:r w:rsidRPr="00AD0508">
          <w:rPr>
            <w:rStyle w:val="a9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机器人控制指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4" w:history="1">
        <w:r w:rsidRPr="00AD0508">
          <w:rPr>
            <w:rStyle w:val="a9"/>
            <w:noProof/>
          </w:rPr>
          <w:t>8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前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5" w:history="1">
        <w:r w:rsidRPr="00AD0508">
          <w:rPr>
            <w:rStyle w:val="a9"/>
            <w:noProof/>
          </w:rPr>
          <w:t>8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后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6" w:history="1">
        <w:r w:rsidRPr="00AD0508">
          <w:rPr>
            <w:rStyle w:val="a9"/>
            <w:noProof/>
          </w:rPr>
          <w:t>8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向左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7" w:history="1">
        <w:r w:rsidRPr="00AD0508">
          <w:rPr>
            <w:rStyle w:val="a9"/>
            <w:noProof/>
          </w:rPr>
          <w:t>8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向右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8" w:history="1">
        <w:r w:rsidRPr="00AD0508">
          <w:rPr>
            <w:rStyle w:val="a9"/>
            <w:noProof/>
          </w:rPr>
          <w:t>8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移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59" w:history="1">
        <w:r w:rsidRPr="00AD0508">
          <w:rPr>
            <w:rStyle w:val="a9"/>
            <w:noProof/>
          </w:rPr>
          <w:t>8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全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0" w:history="1">
        <w:r w:rsidRPr="00AD0508">
          <w:rPr>
            <w:rStyle w:val="a9"/>
            <w:noProof/>
          </w:rPr>
          <w:t>8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跳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1" w:history="1">
        <w:r w:rsidRPr="00AD0508">
          <w:rPr>
            <w:rStyle w:val="a9"/>
            <w:noProof/>
          </w:rPr>
          <w:t>8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跳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2" w:history="1">
        <w:r w:rsidRPr="00AD0508">
          <w:rPr>
            <w:rStyle w:val="a9"/>
            <w:noProof/>
          </w:rPr>
          <w:t>8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机器人移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3" w:history="1">
        <w:r w:rsidRPr="00AD0508">
          <w:rPr>
            <w:rStyle w:val="a9"/>
            <w:noProof/>
          </w:rPr>
          <w:t>8.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头部转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4" w:history="1">
        <w:r w:rsidRPr="00AD0508">
          <w:rPr>
            <w:rStyle w:val="a9"/>
            <w:noProof/>
          </w:rPr>
          <w:t>8.1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头部转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5" w:history="1">
        <w:r w:rsidRPr="00AD0508">
          <w:rPr>
            <w:rStyle w:val="a9"/>
            <w:noProof/>
          </w:rPr>
          <w:t>8.1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头部转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6" w:history="1">
        <w:r w:rsidRPr="00AD0508">
          <w:rPr>
            <w:rStyle w:val="a9"/>
            <w:noProof/>
          </w:rPr>
          <w:t>8.1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头部转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7" w:history="1">
        <w:r w:rsidRPr="00AD0508">
          <w:rPr>
            <w:rStyle w:val="a9"/>
            <w:noProof/>
          </w:rPr>
          <w:t>8.1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头部转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8" w:history="1">
        <w:r w:rsidRPr="00AD0508">
          <w:rPr>
            <w:rStyle w:val="a9"/>
            <w:noProof/>
          </w:rPr>
          <w:t>8.1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头部复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69" w:history="1">
        <w:r w:rsidRPr="00AD0508">
          <w:rPr>
            <w:rStyle w:val="a9"/>
            <w:noProof/>
          </w:rPr>
          <w:t>8.1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点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0" w:history="1">
        <w:r w:rsidRPr="00AD0508">
          <w:rPr>
            <w:rStyle w:val="a9"/>
            <w:noProof/>
          </w:rPr>
          <w:t>8.1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摇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1" w:history="1">
        <w:r w:rsidRPr="00AD0508">
          <w:rPr>
            <w:rStyle w:val="a9"/>
            <w:noProof/>
          </w:rPr>
          <w:t>8.1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设置灯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2" w:history="1">
        <w:r w:rsidRPr="00AD0508">
          <w:rPr>
            <w:rStyle w:val="a9"/>
            <w:noProof/>
          </w:rPr>
          <w:t>8.1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开始充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3" w:history="1">
        <w:r w:rsidRPr="00AD0508">
          <w:rPr>
            <w:rStyle w:val="a9"/>
            <w:noProof/>
          </w:rPr>
          <w:t>8.2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取消充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4" w:history="1">
        <w:r w:rsidRPr="00AD0508">
          <w:rPr>
            <w:rStyle w:val="a9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系统指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6" w:history="1">
        <w:r w:rsidRPr="00AD0508">
          <w:rPr>
            <w:rStyle w:val="a9"/>
            <w:noProof/>
          </w:rPr>
          <w:t>9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媒体音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7" w:history="1">
        <w:r w:rsidRPr="00AD0508">
          <w:rPr>
            <w:rStyle w:val="a9"/>
            <w:noProof/>
          </w:rPr>
          <w:t>9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设置媒体音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8" w:history="1">
        <w:r w:rsidRPr="00AD0508">
          <w:rPr>
            <w:rStyle w:val="a9"/>
            <w:noProof/>
          </w:rPr>
          <w:t>9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音量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79" w:history="1">
        <w:r w:rsidRPr="00AD0508">
          <w:rPr>
            <w:rStyle w:val="a9"/>
            <w:noProof/>
          </w:rPr>
          <w:t>9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音量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0" w:history="1">
        <w:r w:rsidRPr="00AD0508">
          <w:rPr>
            <w:rStyle w:val="a9"/>
            <w:noProof/>
          </w:rPr>
          <w:t>9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说话</w:t>
        </w:r>
        <w:r w:rsidRPr="00AD0508">
          <w:rPr>
            <w:rStyle w:val="a9"/>
            <w:noProof/>
          </w:rPr>
          <w:t>&amp;</w:t>
        </w:r>
        <w:r w:rsidRPr="00AD0508">
          <w:rPr>
            <w:rStyle w:val="a9"/>
            <w:rFonts w:hint="eastAsia"/>
            <w:noProof/>
          </w:rPr>
          <w:t>停止说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1" w:history="1">
        <w:r w:rsidRPr="00AD0508">
          <w:rPr>
            <w:rStyle w:val="a9"/>
            <w:noProof/>
          </w:rPr>
          <w:t>9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唱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2" w:history="1">
        <w:r w:rsidRPr="00AD0508">
          <w:rPr>
            <w:rStyle w:val="a9"/>
            <w:noProof/>
          </w:rPr>
          <w:t>9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唱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3" w:history="1">
        <w:r w:rsidRPr="00AD0508">
          <w:rPr>
            <w:rStyle w:val="a9"/>
            <w:noProof/>
          </w:rPr>
          <w:t>9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音乐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播放音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4" w:history="1">
        <w:r w:rsidRPr="00AD0508">
          <w:rPr>
            <w:rStyle w:val="a9"/>
            <w:noProof/>
          </w:rPr>
          <w:t>9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音乐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暂停音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5" w:history="1">
        <w:r w:rsidRPr="00AD0508">
          <w:rPr>
            <w:rStyle w:val="a9"/>
            <w:noProof/>
          </w:rPr>
          <w:t>9.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音乐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继续播放音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6" w:history="1">
        <w:r w:rsidRPr="00AD0508">
          <w:rPr>
            <w:rStyle w:val="a9"/>
            <w:noProof/>
          </w:rPr>
          <w:t>9.1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音乐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停止播放音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7" w:history="1">
        <w:r w:rsidRPr="00AD0508">
          <w:rPr>
            <w:rStyle w:val="a9"/>
            <w:noProof/>
          </w:rPr>
          <w:t>9.1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视频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播放视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8" w:history="1">
        <w:r w:rsidRPr="00AD0508">
          <w:rPr>
            <w:rStyle w:val="a9"/>
            <w:noProof/>
          </w:rPr>
          <w:t>9.1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视频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暂停视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89" w:history="1">
        <w:r w:rsidRPr="00AD0508">
          <w:rPr>
            <w:rStyle w:val="a9"/>
            <w:noProof/>
          </w:rPr>
          <w:t>9.1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视频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继续播放视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0" w:history="1">
        <w:r w:rsidRPr="00AD0508">
          <w:rPr>
            <w:rStyle w:val="a9"/>
            <w:noProof/>
          </w:rPr>
          <w:t>9.1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视频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停止播放视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1" w:history="1">
        <w:r w:rsidRPr="00AD0508">
          <w:rPr>
            <w:rStyle w:val="a9"/>
            <w:noProof/>
          </w:rPr>
          <w:t>9.1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显示表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2" w:history="1">
        <w:r w:rsidRPr="00AD0508">
          <w:rPr>
            <w:rStyle w:val="a9"/>
            <w:noProof/>
          </w:rPr>
          <w:t>9.1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隐藏表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3" w:history="1">
        <w:r w:rsidRPr="00AD0508">
          <w:rPr>
            <w:rStyle w:val="a9"/>
            <w:noProof/>
          </w:rPr>
          <w:t>9.1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轮播图片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开始轮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4" w:history="1">
        <w:r w:rsidRPr="00AD0508">
          <w:rPr>
            <w:rStyle w:val="a9"/>
            <w:noProof/>
          </w:rPr>
          <w:t>9.1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轮播图片</w:t>
        </w:r>
        <w:r w:rsidRPr="00AD0508">
          <w:rPr>
            <w:rStyle w:val="a9"/>
            <w:noProof/>
          </w:rPr>
          <w:t>-</w:t>
        </w:r>
        <w:r w:rsidRPr="00AD0508">
          <w:rPr>
            <w:rStyle w:val="a9"/>
            <w:rFonts w:hint="eastAsia"/>
            <w:noProof/>
          </w:rPr>
          <w:t>关闭轮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5" w:history="1">
        <w:r w:rsidRPr="00AD0508">
          <w:rPr>
            <w:rStyle w:val="a9"/>
            <w:noProof/>
          </w:rPr>
          <w:t>9.2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系统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6" w:history="1">
        <w:r w:rsidRPr="00AD0508">
          <w:rPr>
            <w:rStyle w:val="a9"/>
            <w:noProof/>
          </w:rPr>
          <w:t>9.2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版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7" w:history="1">
        <w:r w:rsidRPr="00AD0508">
          <w:rPr>
            <w:rStyle w:val="a9"/>
            <w:noProof/>
          </w:rPr>
          <w:t>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错误码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498" w:history="1">
        <w:r w:rsidRPr="00AD0508">
          <w:rPr>
            <w:rStyle w:val="a9"/>
            <w:noProof/>
          </w:rPr>
          <w:t>1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导航代码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2" w:history="1">
        <w:r w:rsidRPr="00AD0508">
          <w:rPr>
            <w:rStyle w:val="a9"/>
            <w:noProof/>
          </w:rPr>
          <w:t>1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3" w:history="1">
        <w:r w:rsidRPr="00AD0508">
          <w:rPr>
            <w:rStyle w:val="a9"/>
            <w:noProof/>
          </w:rPr>
          <w:t>1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开启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4" w:history="1">
        <w:r w:rsidRPr="00AD0508">
          <w:rPr>
            <w:rStyle w:val="a9"/>
            <w:noProof/>
          </w:rPr>
          <w:t>1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5" w:history="1">
        <w:r w:rsidRPr="00AD0508">
          <w:rPr>
            <w:rStyle w:val="a9"/>
            <w:noProof/>
          </w:rPr>
          <w:t>12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开启导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6" w:history="1">
        <w:r w:rsidRPr="00AD0508">
          <w:rPr>
            <w:rStyle w:val="a9"/>
            <w:noProof/>
          </w:rPr>
          <w:t>12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实时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7" w:history="1">
        <w:r w:rsidRPr="00AD0508">
          <w:rPr>
            <w:rStyle w:val="a9"/>
            <w:noProof/>
          </w:rPr>
          <w:t>12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获取标记点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8" w:history="1">
        <w:r w:rsidRPr="00AD0508">
          <w:rPr>
            <w:rStyle w:val="a9"/>
            <w:noProof/>
          </w:rPr>
          <w:t>12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导航到标记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20729" w:rsidRDefault="00D2072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159509" w:history="1">
        <w:r w:rsidRPr="00AD0508">
          <w:rPr>
            <w:rStyle w:val="a9"/>
            <w:noProof/>
          </w:rPr>
          <w:t>12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AD0508">
          <w:rPr>
            <w:rStyle w:val="a9"/>
            <w:rFonts w:hint="eastAsia"/>
            <w:noProof/>
          </w:rPr>
          <w:t>停止导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9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A4BBA" w:rsidRDefault="00BB252F" w:rsidP="00AE7BD6">
      <w:pPr>
        <w:rPr>
          <w:sz w:val="52"/>
          <w:szCs w:val="52"/>
        </w:rPr>
      </w:pPr>
      <w:r>
        <w:rPr>
          <w:sz w:val="52"/>
          <w:szCs w:val="52"/>
        </w:rPr>
        <w:fldChar w:fldCharType="end"/>
      </w:r>
    </w:p>
    <w:p w:rsidR="00EC0D56" w:rsidRDefault="00EC0D56" w:rsidP="00AE7BD6">
      <w:pPr>
        <w:rPr>
          <w:sz w:val="52"/>
          <w:szCs w:val="52"/>
        </w:rPr>
      </w:pPr>
    </w:p>
    <w:p w:rsidR="00EC0D56" w:rsidRDefault="00EC0D56" w:rsidP="00AE7BD6">
      <w:pPr>
        <w:rPr>
          <w:sz w:val="52"/>
          <w:szCs w:val="52"/>
        </w:rPr>
      </w:pPr>
    </w:p>
    <w:p w:rsidR="00EC0D56" w:rsidRDefault="00EC0D56" w:rsidP="00AE7BD6">
      <w:pPr>
        <w:rPr>
          <w:sz w:val="52"/>
          <w:szCs w:val="52"/>
        </w:rPr>
      </w:pPr>
    </w:p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/>
    <w:p w:rsidR="000A17E9" w:rsidRDefault="000A17E9" w:rsidP="00AE7BD6">
      <w:pPr>
        <w:pStyle w:val="2"/>
        <w:numPr>
          <w:ilvl w:val="0"/>
          <w:numId w:val="2"/>
        </w:numPr>
      </w:pPr>
      <w:bookmarkStart w:id="0" w:name="_Toc523407290"/>
      <w:bookmarkStart w:id="1" w:name="_Toc4159391"/>
      <w:r>
        <w:rPr>
          <w:rFonts w:hint="eastAsia"/>
        </w:rPr>
        <w:lastRenderedPageBreak/>
        <w:t>概述</w:t>
      </w:r>
      <w:bookmarkEnd w:id="1"/>
    </w:p>
    <w:p w:rsidR="00CF42B0" w:rsidRDefault="000A17E9" w:rsidP="00CF42B0">
      <w:r>
        <w:rPr>
          <w:rFonts w:hint="eastAsia"/>
        </w:rPr>
        <w:t>艾米机器人</w:t>
      </w:r>
      <w:r>
        <w:t>SDK</w:t>
      </w:r>
      <w:r w:rsidR="00CF42B0">
        <w:rPr>
          <w:rFonts w:hint="eastAsia"/>
        </w:rPr>
        <w:t>为开发者提供了</w:t>
      </w:r>
      <w:r w:rsidR="00044F36">
        <w:rPr>
          <w:rFonts w:hint="eastAsia"/>
        </w:rPr>
        <w:t>艾米</w:t>
      </w:r>
      <w:r w:rsidR="00886129">
        <w:rPr>
          <w:rFonts w:hint="eastAsia"/>
        </w:rPr>
        <w:t>机器人控制</w:t>
      </w:r>
      <w:r w:rsidR="00044F36">
        <w:rPr>
          <w:rFonts w:hint="eastAsia"/>
        </w:rPr>
        <w:t>命令接口</w:t>
      </w:r>
      <w:r w:rsidR="00CF42B0">
        <w:rPr>
          <w:rFonts w:hint="eastAsia"/>
        </w:rPr>
        <w:t>。开发者</w:t>
      </w:r>
      <w:r w:rsidR="00044F36">
        <w:rPr>
          <w:rFonts w:hint="eastAsia"/>
        </w:rPr>
        <w:t>可以使用</w:t>
      </w:r>
      <w:r w:rsidR="00CF42B0">
        <w:rPr>
          <w:rFonts w:hint="eastAsia"/>
        </w:rPr>
        <w:t>SDK</w:t>
      </w:r>
      <w:r w:rsidR="00CF42B0">
        <w:rPr>
          <w:rFonts w:hint="eastAsia"/>
        </w:rPr>
        <w:t>提供的接口</w:t>
      </w:r>
      <w:r w:rsidR="003E50F9">
        <w:rPr>
          <w:rFonts w:hint="eastAsia"/>
        </w:rPr>
        <w:t>对</w:t>
      </w:r>
      <w:r w:rsidR="00CF42B0">
        <w:rPr>
          <w:rFonts w:hint="eastAsia"/>
        </w:rPr>
        <w:t>机器人</w:t>
      </w:r>
      <w:r w:rsidR="00CE5913">
        <w:rPr>
          <w:rFonts w:hint="eastAsia"/>
        </w:rPr>
        <w:t>进行</w:t>
      </w:r>
      <w:r w:rsidR="00B51C4E">
        <w:rPr>
          <w:rFonts w:hint="eastAsia"/>
        </w:rPr>
        <w:t>运动控制，</w:t>
      </w:r>
      <w:r w:rsidR="006F7794">
        <w:rPr>
          <w:rFonts w:hint="eastAsia"/>
        </w:rPr>
        <w:t>导航控制，</w:t>
      </w:r>
      <w:r w:rsidR="0057591B">
        <w:rPr>
          <w:rFonts w:hint="eastAsia"/>
        </w:rPr>
        <w:t>头部控制，</w:t>
      </w:r>
      <w:r w:rsidR="00BD08E1">
        <w:rPr>
          <w:rFonts w:hint="eastAsia"/>
        </w:rPr>
        <w:t>播放</w:t>
      </w:r>
      <w:r w:rsidR="00044F36">
        <w:rPr>
          <w:rFonts w:hint="eastAsia"/>
        </w:rPr>
        <w:t>音视频，</w:t>
      </w:r>
      <w:r w:rsidR="00BD08E1">
        <w:rPr>
          <w:rFonts w:hint="eastAsia"/>
        </w:rPr>
        <w:t>播放</w:t>
      </w:r>
      <w:r w:rsidR="00044F36">
        <w:rPr>
          <w:rFonts w:hint="eastAsia"/>
        </w:rPr>
        <w:t>语音，</w:t>
      </w:r>
      <w:r w:rsidR="007B4A42">
        <w:rPr>
          <w:rFonts w:hint="eastAsia"/>
        </w:rPr>
        <w:t>表情，</w:t>
      </w:r>
      <w:r w:rsidR="00044F36">
        <w:rPr>
          <w:rFonts w:hint="eastAsia"/>
        </w:rPr>
        <w:t>定制</w:t>
      </w:r>
      <w:r w:rsidR="00B51C4E">
        <w:rPr>
          <w:rFonts w:hint="eastAsia"/>
        </w:rPr>
        <w:t>任务</w:t>
      </w:r>
      <w:r w:rsidR="000D660C">
        <w:rPr>
          <w:rFonts w:hint="eastAsia"/>
        </w:rPr>
        <w:t>等等</w:t>
      </w:r>
      <w:r w:rsidR="00CF42B0">
        <w:rPr>
          <w:rFonts w:hint="eastAsia"/>
        </w:rPr>
        <w:t>。</w:t>
      </w:r>
    </w:p>
    <w:bookmarkEnd w:id="0"/>
    <w:p w:rsidR="006D50B3" w:rsidRPr="0057591B" w:rsidRDefault="006D50B3" w:rsidP="006D50B3"/>
    <w:p w:rsidR="006D50B3" w:rsidRDefault="006D50B3" w:rsidP="006D50B3">
      <w:pPr>
        <w:pStyle w:val="2"/>
        <w:numPr>
          <w:ilvl w:val="0"/>
          <w:numId w:val="2"/>
        </w:numPr>
      </w:pPr>
      <w:bookmarkStart w:id="2" w:name="_Toc4159392"/>
      <w:r>
        <w:rPr>
          <w:rFonts w:hint="eastAsia"/>
        </w:rPr>
        <w:t>环境搭建</w:t>
      </w:r>
      <w:bookmarkEnd w:id="2"/>
    </w:p>
    <w:p w:rsidR="006D50B3" w:rsidRPr="00622C14" w:rsidRDefault="006D50B3" w:rsidP="006D50B3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3" w:name="_Toc1742854"/>
      <w:bookmarkStart w:id="4" w:name="_Toc1743046"/>
      <w:bookmarkStart w:id="5" w:name="_Toc2017200"/>
      <w:bookmarkStart w:id="6" w:name="_Toc4159393"/>
      <w:bookmarkEnd w:id="3"/>
      <w:bookmarkEnd w:id="4"/>
      <w:bookmarkEnd w:id="5"/>
      <w:bookmarkEnd w:id="6"/>
    </w:p>
    <w:p w:rsidR="006D50B3" w:rsidRPr="00622C14" w:rsidRDefault="006D50B3" w:rsidP="006D50B3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7" w:name="_Toc1742855"/>
      <w:bookmarkStart w:id="8" w:name="_Toc1743047"/>
      <w:bookmarkStart w:id="9" w:name="_Toc2017201"/>
      <w:bookmarkStart w:id="10" w:name="_Toc4159394"/>
      <w:bookmarkEnd w:id="7"/>
      <w:bookmarkEnd w:id="8"/>
      <w:bookmarkEnd w:id="9"/>
      <w:bookmarkEnd w:id="10"/>
    </w:p>
    <w:p w:rsidR="006D50B3" w:rsidRDefault="006D50B3" w:rsidP="006D50B3">
      <w:pPr>
        <w:pStyle w:val="3"/>
        <w:numPr>
          <w:ilvl w:val="1"/>
          <w:numId w:val="14"/>
        </w:numPr>
      </w:pPr>
      <w:bookmarkStart w:id="11" w:name="_Toc4159395"/>
      <w:r>
        <w:rPr>
          <w:rFonts w:hint="eastAsia"/>
        </w:rPr>
        <w:t>搭建开发环境</w:t>
      </w:r>
      <w:bookmarkEnd w:id="11"/>
    </w:p>
    <w:p w:rsidR="006D50B3" w:rsidRPr="0074535B" w:rsidRDefault="006D50B3" w:rsidP="006D50B3">
      <w:r>
        <w:rPr>
          <w:rFonts w:hint="eastAsia"/>
        </w:rPr>
        <w:t>获取安装</w:t>
      </w:r>
      <w:r>
        <w:rPr>
          <w:rFonts w:hint="eastAsia"/>
        </w:rPr>
        <w:t>JDK</w:t>
      </w:r>
      <w:r>
        <w:rPr>
          <w:rFonts w:hint="eastAsia"/>
        </w:rPr>
        <w:t>，需要</w:t>
      </w:r>
      <w:r>
        <w:rPr>
          <w:rFonts w:hint="eastAsia"/>
        </w:rPr>
        <w:t>JDK</w:t>
      </w:r>
      <w:r>
        <w:rPr>
          <w:rFonts w:hint="eastAsia"/>
        </w:rPr>
        <w:t>版本大于等于</w:t>
      </w:r>
      <w:r>
        <w:rPr>
          <w:rFonts w:hint="eastAsia"/>
        </w:rPr>
        <w:t>1.7</w:t>
      </w:r>
      <w:r>
        <w:rPr>
          <w:rFonts w:hint="eastAsia"/>
        </w:rPr>
        <w:t>版本；</w:t>
      </w:r>
    </w:p>
    <w:p w:rsidR="006D50B3" w:rsidRPr="008068CD" w:rsidRDefault="006D50B3" w:rsidP="006D50B3">
      <w:pPr>
        <w:pStyle w:val="a5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2" w:name="_Toc1742857"/>
      <w:bookmarkStart w:id="13" w:name="_Toc1743049"/>
      <w:bookmarkStart w:id="14" w:name="_Toc2017203"/>
      <w:bookmarkStart w:id="15" w:name="_Toc4159396"/>
      <w:bookmarkEnd w:id="12"/>
      <w:bookmarkEnd w:id="13"/>
      <w:bookmarkEnd w:id="14"/>
      <w:bookmarkEnd w:id="15"/>
    </w:p>
    <w:p w:rsidR="006D50B3" w:rsidRPr="008068CD" w:rsidRDefault="006D50B3" w:rsidP="006D50B3">
      <w:pPr>
        <w:pStyle w:val="a5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6" w:name="_Toc1742858"/>
      <w:bookmarkStart w:id="17" w:name="_Toc1743050"/>
      <w:bookmarkStart w:id="18" w:name="_Toc2017204"/>
      <w:bookmarkStart w:id="19" w:name="_Toc4159397"/>
      <w:bookmarkEnd w:id="16"/>
      <w:bookmarkEnd w:id="17"/>
      <w:bookmarkEnd w:id="18"/>
      <w:bookmarkEnd w:id="19"/>
    </w:p>
    <w:p w:rsidR="006D50B3" w:rsidRDefault="006D50B3" w:rsidP="006D50B3">
      <w:pPr>
        <w:pStyle w:val="3"/>
        <w:numPr>
          <w:ilvl w:val="1"/>
          <w:numId w:val="14"/>
        </w:numPr>
      </w:pPr>
      <w:bookmarkStart w:id="20" w:name="_Toc4159398"/>
      <w:r>
        <w:rPr>
          <w:rFonts w:hint="eastAsia"/>
        </w:rPr>
        <w:t>项目工程引入库</w:t>
      </w:r>
      <w:bookmarkEnd w:id="20"/>
      <w:r>
        <w:rPr>
          <w:rFonts w:hint="eastAsia"/>
        </w:rPr>
        <w:t xml:space="preserve"> </w:t>
      </w:r>
    </w:p>
    <w:p w:rsidR="006D50B3" w:rsidRDefault="006D50B3" w:rsidP="006D50B3">
      <w:r>
        <w:rPr>
          <w:rFonts w:hint="eastAsia"/>
        </w:rPr>
        <w:t>项目工程添加引入库</w:t>
      </w:r>
      <w:r w:rsidRPr="003A68E0">
        <w:t>AmyRobotRemoteClientLib.jar</w:t>
      </w:r>
      <w:r>
        <w:rPr>
          <w:rFonts w:hint="eastAsia"/>
        </w:rPr>
        <w:t>；</w:t>
      </w:r>
    </w:p>
    <w:p w:rsidR="006D50B3" w:rsidRDefault="006D50B3" w:rsidP="006D50B3"/>
    <w:p w:rsidR="006D50B3" w:rsidRDefault="006D50B3" w:rsidP="006D50B3">
      <w:r>
        <w:rPr>
          <w:rFonts w:hint="eastAsia"/>
        </w:rPr>
        <w:t>引入依赖库；</w:t>
      </w:r>
    </w:p>
    <w:p w:rsidR="006D50B3" w:rsidRDefault="006D50B3" w:rsidP="006D50B3">
      <w:r>
        <w:t>&lt;dependency&gt;</w:t>
      </w:r>
    </w:p>
    <w:p w:rsidR="006D50B3" w:rsidRDefault="006D50B3" w:rsidP="006D50B3">
      <w:r>
        <w:tab/>
        <w:t>&lt;groupId&gt;com.googlecode.protobuf-java-format&lt;/groupId&gt;</w:t>
      </w:r>
    </w:p>
    <w:p w:rsidR="006D50B3" w:rsidRDefault="006D50B3" w:rsidP="006D50B3">
      <w:r>
        <w:tab/>
        <w:t>&lt;artifactId&gt;protobuf-java-format&lt;/artifactId&gt;</w:t>
      </w:r>
    </w:p>
    <w:p w:rsidR="006D50B3" w:rsidRDefault="006D50B3" w:rsidP="006D50B3">
      <w:r>
        <w:tab/>
        <w:t>&lt;version&gt;1.2&lt;/version&gt;</w:t>
      </w:r>
    </w:p>
    <w:p w:rsidR="006D50B3" w:rsidRDefault="006D50B3" w:rsidP="006D50B3">
      <w:r>
        <w:t>&lt;/dependency&gt;</w:t>
      </w:r>
    </w:p>
    <w:p w:rsidR="006D50B3" w:rsidRDefault="006D50B3" w:rsidP="006D50B3"/>
    <w:p w:rsidR="006D50B3" w:rsidRDefault="006D50B3" w:rsidP="006D50B3">
      <w:r>
        <w:t>&lt;dependency&gt;</w:t>
      </w:r>
    </w:p>
    <w:p w:rsidR="006D50B3" w:rsidRDefault="006D50B3" w:rsidP="006D50B3">
      <w:r>
        <w:tab/>
        <w:t>&lt;groupId&gt;com.google.protobuf&lt;/groupId&gt;</w:t>
      </w:r>
    </w:p>
    <w:p w:rsidR="006D50B3" w:rsidRDefault="006D50B3" w:rsidP="006D50B3">
      <w:r>
        <w:tab/>
        <w:t>&lt;artifactId&gt;protobuf-java&lt;/artifactId&gt;</w:t>
      </w:r>
    </w:p>
    <w:p w:rsidR="006D50B3" w:rsidRDefault="006D50B3" w:rsidP="006D50B3">
      <w:r>
        <w:tab/>
        <w:t>&lt;version&gt;3.0.0&lt;/version&gt;</w:t>
      </w:r>
    </w:p>
    <w:p w:rsidR="006D50B3" w:rsidRDefault="006D50B3" w:rsidP="006D50B3">
      <w:r>
        <w:t>&lt;/dependency&gt;</w:t>
      </w:r>
    </w:p>
    <w:p w:rsidR="006D50B3" w:rsidRDefault="006D50B3" w:rsidP="006D50B3"/>
    <w:p w:rsidR="006D50B3" w:rsidRDefault="006D50B3" w:rsidP="006D50B3">
      <w:r>
        <w:t>&lt;dependency&gt;</w:t>
      </w:r>
    </w:p>
    <w:p w:rsidR="006D50B3" w:rsidRDefault="006D50B3" w:rsidP="006D50B3">
      <w:r>
        <w:tab/>
        <w:t>&lt;groupId&gt;com.alibaba&lt;/groupId&gt;</w:t>
      </w:r>
    </w:p>
    <w:p w:rsidR="006D50B3" w:rsidRDefault="006D50B3" w:rsidP="006D50B3">
      <w:r>
        <w:tab/>
        <w:t>&lt;artifactId&gt;fastjson&lt;/artifactId&gt;</w:t>
      </w:r>
    </w:p>
    <w:p w:rsidR="006D50B3" w:rsidRDefault="006D50B3" w:rsidP="006D50B3">
      <w:r>
        <w:tab/>
        <w:t>&lt;version&gt;1.2.18&lt;/version&gt;</w:t>
      </w:r>
    </w:p>
    <w:p w:rsidR="006D50B3" w:rsidRDefault="006D50B3" w:rsidP="006D50B3">
      <w:r>
        <w:t>&lt;/dependency&gt;</w:t>
      </w:r>
    </w:p>
    <w:p w:rsidR="006D50B3" w:rsidRDefault="006D50B3" w:rsidP="006D50B3"/>
    <w:p w:rsidR="006D50B3" w:rsidRDefault="006D50B3" w:rsidP="006D50B3">
      <w:r>
        <w:t>&lt;dependency&gt;</w:t>
      </w:r>
    </w:p>
    <w:p w:rsidR="006D50B3" w:rsidRDefault="006D50B3" w:rsidP="006D50B3">
      <w:r>
        <w:tab/>
        <w:t>&lt;groupId&gt;io.netty&lt;/groupId&gt;</w:t>
      </w:r>
    </w:p>
    <w:p w:rsidR="006D50B3" w:rsidRDefault="006D50B3" w:rsidP="006D50B3">
      <w:r>
        <w:tab/>
        <w:t>&lt;artifactId&gt;netty-all&lt;/artifactId&gt;</w:t>
      </w:r>
    </w:p>
    <w:p w:rsidR="006D50B3" w:rsidRDefault="006D50B3" w:rsidP="006D50B3">
      <w:r>
        <w:tab/>
        <w:t>&lt;version&gt;4.1.27.Final&lt;/version&gt;</w:t>
      </w:r>
    </w:p>
    <w:p w:rsidR="006D50B3" w:rsidRDefault="006D50B3" w:rsidP="006D50B3">
      <w:r>
        <w:t>&lt;/dependency&gt;</w:t>
      </w:r>
    </w:p>
    <w:p w:rsidR="006D50B3" w:rsidRDefault="006D50B3" w:rsidP="006D50B3">
      <w:pPr>
        <w:pStyle w:val="3"/>
        <w:numPr>
          <w:ilvl w:val="1"/>
          <w:numId w:val="14"/>
        </w:numPr>
      </w:pPr>
      <w:bookmarkStart w:id="21" w:name="_Toc523407291"/>
      <w:bookmarkStart w:id="22" w:name="_Toc4159399"/>
      <w:r w:rsidRPr="00287D08">
        <w:rPr>
          <w:rFonts w:hint="eastAsia"/>
        </w:rPr>
        <w:lastRenderedPageBreak/>
        <w:t>机器人端开启远程控制服务</w:t>
      </w:r>
      <w:bookmarkEnd w:id="21"/>
      <w:bookmarkEnd w:id="22"/>
    </w:p>
    <w:p w:rsidR="006D50B3" w:rsidRDefault="006D50B3" w:rsidP="006D50B3">
      <w:r>
        <w:rPr>
          <w:rFonts w:hint="eastAsia"/>
        </w:rPr>
        <w:t>机器人端开启远程控制服务，并确认版本号大于等于</w:t>
      </w:r>
      <w:r w:rsidR="00963C43">
        <w:rPr>
          <w:rFonts w:hint="eastAsia"/>
        </w:rPr>
        <w:t xml:space="preserve"> 1.21.1</w:t>
      </w:r>
      <w:r>
        <w:rPr>
          <w:rFonts w:hint="eastAsia"/>
        </w:rPr>
        <w:t>；</w:t>
      </w:r>
    </w:p>
    <w:p w:rsidR="006D50B3" w:rsidRDefault="006D50B3" w:rsidP="006D50B3"/>
    <w:p w:rsidR="00151863" w:rsidRDefault="00A3315B" w:rsidP="00633492">
      <w:pPr>
        <w:pStyle w:val="3"/>
        <w:numPr>
          <w:ilvl w:val="1"/>
          <w:numId w:val="14"/>
        </w:numPr>
      </w:pPr>
      <w:bookmarkStart w:id="23" w:name="_Toc4159400"/>
      <w:r>
        <w:rPr>
          <w:rFonts w:hint="eastAsia"/>
        </w:rPr>
        <w:t>通过</w:t>
      </w:r>
      <w:r w:rsidR="00151863">
        <w:rPr>
          <w:rFonts w:hint="eastAsia"/>
        </w:rPr>
        <w:t>局域网</w:t>
      </w:r>
      <w:r>
        <w:rPr>
          <w:rFonts w:hint="eastAsia"/>
        </w:rPr>
        <w:t>远程控制</w:t>
      </w:r>
      <w:bookmarkEnd w:id="23"/>
    </w:p>
    <w:p w:rsidR="00410CE6" w:rsidRPr="00410CE6" w:rsidRDefault="00410CE6" w:rsidP="00410CE6">
      <w:r>
        <w:rPr>
          <w:rFonts w:hint="eastAsia"/>
        </w:rPr>
        <w:t>连接成功，并且注册成功之后，通过</w:t>
      </w:r>
      <w:r>
        <w:rPr>
          <w:rFonts w:hint="eastAsia"/>
        </w:rPr>
        <w:t>sendAction</w:t>
      </w:r>
      <w:r>
        <w:rPr>
          <w:rFonts w:hint="eastAsia"/>
        </w:rPr>
        <w:t>方法发送命令；</w:t>
      </w:r>
    </w:p>
    <w:p w:rsidR="00A3315B" w:rsidRDefault="00410CE6" w:rsidP="006D50B3">
      <w:r>
        <w:object w:dxaOrig="683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pt;height:89.3pt" o:ole="">
            <v:imagedata r:id="rId8" o:title=""/>
          </v:shape>
          <o:OLEObject Type="Embed" ProgID="Visio.Drawing.11" ShapeID="_x0000_i1025" DrawAspect="Content" ObjectID="_1614772175" r:id="rId9"/>
        </w:object>
      </w:r>
    </w:p>
    <w:p w:rsidR="00A3315B" w:rsidRDefault="00A3315B" w:rsidP="006D50B3"/>
    <w:p w:rsidR="00A3315B" w:rsidRDefault="00E37717" w:rsidP="00633492">
      <w:pPr>
        <w:pStyle w:val="3"/>
        <w:numPr>
          <w:ilvl w:val="1"/>
          <w:numId w:val="14"/>
        </w:numPr>
      </w:pPr>
      <w:bookmarkStart w:id="24" w:name="_Toc4159401"/>
      <w:r>
        <w:rPr>
          <w:rFonts w:hint="eastAsia"/>
        </w:rPr>
        <w:t>通过云服务器远程控制</w:t>
      </w:r>
      <w:bookmarkEnd w:id="24"/>
    </w:p>
    <w:p w:rsidR="00950DD1" w:rsidRPr="00BA4C3D" w:rsidRDefault="00BA4C3D" w:rsidP="00BA4C3D">
      <w:r>
        <w:rPr>
          <w:rFonts w:hint="eastAsia"/>
        </w:rPr>
        <w:t>dstcid</w:t>
      </w:r>
      <w:r w:rsidR="00950DD1">
        <w:rPr>
          <w:rFonts w:hint="eastAsia"/>
        </w:rPr>
        <w:t xml:space="preserve"> </w:t>
      </w:r>
      <w:r w:rsidR="00950DD1">
        <w:rPr>
          <w:rFonts w:hint="eastAsia"/>
        </w:rPr>
        <w:t>设置为</w:t>
      </w:r>
      <w:r w:rsidR="00950DD1">
        <w:rPr>
          <w:rFonts w:hint="eastAsia"/>
        </w:rPr>
        <w:t>null</w:t>
      </w:r>
      <w:r w:rsidR="00950DD1">
        <w:rPr>
          <w:rFonts w:hint="eastAsia"/>
        </w:rPr>
        <w:t>，连接成功之后通过</w:t>
      </w:r>
      <w:r w:rsidR="00950DD1">
        <w:rPr>
          <w:rFonts w:hint="eastAsia"/>
        </w:rPr>
        <w:t xml:space="preserve"> sendRegister </w:t>
      </w:r>
      <w:r w:rsidR="00950DD1">
        <w:rPr>
          <w:rFonts w:hint="eastAsia"/>
        </w:rPr>
        <w:t>发送注册，注册成功之后，通过</w:t>
      </w:r>
      <w:r w:rsidR="00950DD1">
        <w:rPr>
          <w:rFonts w:hint="eastAsia"/>
        </w:rPr>
        <w:t>sendAction</w:t>
      </w:r>
      <w:r w:rsidR="00950DD1">
        <w:rPr>
          <w:rFonts w:hint="eastAsia"/>
        </w:rPr>
        <w:t>方法</w:t>
      </w:r>
      <w:r w:rsidR="00410CE6">
        <w:rPr>
          <w:rFonts w:hint="eastAsia"/>
        </w:rPr>
        <w:t>发送命令；</w:t>
      </w:r>
    </w:p>
    <w:p w:rsidR="00A3315B" w:rsidRDefault="00410CE6" w:rsidP="006D50B3">
      <w:r>
        <w:object w:dxaOrig="8361" w:dyaOrig="6613">
          <v:shape id="_x0000_i1026" type="#_x0000_t75" style="width:414.15pt;height:326.6pt" o:ole="">
            <v:imagedata r:id="rId10" o:title=""/>
          </v:shape>
          <o:OLEObject Type="Embed" ProgID="Visio.Drawing.11" ShapeID="_x0000_i1026" DrawAspect="Content" ObjectID="_1614772176" r:id="rId11"/>
        </w:object>
      </w:r>
    </w:p>
    <w:p w:rsidR="00151863" w:rsidRDefault="00151863" w:rsidP="006D50B3"/>
    <w:p w:rsidR="006D50B3" w:rsidRPr="00406113" w:rsidRDefault="009E4B19" w:rsidP="006D50B3">
      <w:pPr>
        <w:pStyle w:val="2"/>
        <w:numPr>
          <w:ilvl w:val="0"/>
          <w:numId w:val="2"/>
        </w:numPr>
      </w:pPr>
      <w:bookmarkStart w:id="25" w:name="_Toc4159402"/>
      <w:r>
        <w:rPr>
          <w:rFonts w:hint="eastAsia"/>
        </w:rPr>
        <w:lastRenderedPageBreak/>
        <w:t>远程控制</w:t>
      </w:r>
      <w:r w:rsidR="00E307B7">
        <w:rPr>
          <w:rFonts w:hint="eastAsia"/>
        </w:rPr>
        <w:t>管理</w:t>
      </w:r>
      <w:bookmarkEnd w:id="25"/>
    </w:p>
    <w:p w:rsidR="00D07DCB" w:rsidRPr="00D07DCB" w:rsidRDefault="00D07DCB" w:rsidP="00D07DCB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6" w:name="_Toc1742862"/>
      <w:bookmarkStart w:id="27" w:name="_Toc1743054"/>
      <w:bookmarkStart w:id="28" w:name="_Toc2017210"/>
      <w:bookmarkStart w:id="29" w:name="_Toc4159403"/>
      <w:bookmarkEnd w:id="26"/>
      <w:bookmarkEnd w:id="27"/>
      <w:bookmarkEnd w:id="28"/>
      <w:bookmarkEnd w:id="29"/>
    </w:p>
    <w:p w:rsidR="006D50B3" w:rsidRDefault="006D50B3" w:rsidP="00D07DCB">
      <w:pPr>
        <w:pStyle w:val="3"/>
        <w:numPr>
          <w:ilvl w:val="1"/>
          <w:numId w:val="14"/>
        </w:numPr>
      </w:pPr>
      <w:bookmarkStart w:id="30" w:name="_Toc4159404"/>
      <w:r>
        <w:rPr>
          <w:rFonts w:hint="eastAsia"/>
        </w:rPr>
        <w:t>创建</w:t>
      </w:r>
      <w:r w:rsidR="000F4B0C">
        <w:rPr>
          <w:rFonts w:hint="eastAsia"/>
        </w:rPr>
        <w:t>远程控制</w:t>
      </w:r>
      <w:r>
        <w:rPr>
          <w:rFonts w:hint="eastAsia"/>
        </w:rPr>
        <w:t>管理对象</w:t>
      </w:r>
      <w:bookmarkEnd w:id="30"/>
    </w:p>
    <w:p w:rsidR="006D50B3" w:rsidRDefault="006D50B3" w:rsidP="006D50B3">
      <w:r w:rsidRPr="005773FA">
        <w:t>RobotClientMgr</w:t>
      </w:r>
      <w:r>
        <w:rPr>
          <w:rFonts w:hint="eastAsia"/>
        </w:rPr>
        <w:t xml:space="preserve"> </w:t>
      </w:r>
      <w:r w:rsidRPr="005773FA">
        <w:t>mRobotClientMgr = RobotClientMgr.getInstance();</w:t>
      </w:r>
    </w:p>
    <w:p w:rsidR="006D50B3" w:rsidRDefault="006D50B3" w:rsidP="006D50B3">
      <w:r w:rsidRPr="005773FA">
        <w:t>RobotClientMgr</w:t>
      </w:r>
      <w:r>
        <w:rPr>
          <w:rFonts w:hint="eastAsia"/>
        </w:rPr>
        <w:t xml:space="preserve"> </w:t>
      </w:r>
      <w:r>
        <w:rPr>
          <w:rFonts w:hint="eastAsia"/>
        </w:rPr>
        <w:t>提供方法来进行与服务器通信，与机器人通信；具体如下；</w:t>
      </w:r>
    </w:p>
    <w:p w:rsidR="006D50B3" w:rsidRDefault="003050C7" w:rsidP="006D50B3">
      <w:pPr>
        <w:pStyle w:val="3"/>
        <w:numPr>
          <w:ilvl w:val="1"/>
          <w:numId w:val="14"/>
        </w:numPr>
      </w:pPr>
      <w:bookmarkStart w:id="31" w:name="_Toc4159405"/>
      <w:r>
        <w:rPr>
          <w:rFonts w:hint="eastAsia"/>
        </w:rPr>
        <w:t>初始化</w:t>
      </w:r>
      <w:r w:rsidR="006D50B3">
        <w:rPr>
          <w:rFonts w:hint="eastAsia"/>
        </w:rPr>
        <w:t>参数</w:t>
      </w:r>
      <w:bookmarkEnd w:id="31"/>
    </w:p>
    <w:p w:rsidR="006D50B3" w:rsidRPr="00496C61" w:rsidRDefault="006D50B3" w:rsidP="006D50B3">
      <w:r w:rsidRPr="00496C61">
        <w:rPr>
          <w:rFonts w:hint="eastAsia"/>
          <w:b/>
        </w:rPr>
        <w:t>方法名称：</w:t>
      </w:r>
      <w:r w:rsidRPr="007120CF">
        <w:t>setClientType</w:t>
      </w:r>
      <w:r w:rsidRPr="007120CF">
        <w:rPr>
          <w:rFonts w:hint="eastAsia"/>
        </w:rPr>
        <w:t>(String clientType)</w:t>
      </w:r>
    </w:p>
    <w:p w:rsidR="006D50B3" w:rsidRPr="005B78DA" w:rsidRDefault="006D50B3" w:rsidP="006D50B3">
      <w:pPr>
        <w:rPr>
          <w:b/>
        </w:rPr>
      </w:pPr>
      <w:r w:rsidRPr="005B78DA">
        <w:rPr>
          <w:rFonts w:hint="eastAsia"/>
          <w:b/>
        </w:rPr>
        <w:t>方法描述：</w:t>
      </w:r>
      <w:r>
        <w:rPr>
          <w:rFonts w:hint="eastAsia"/>
        </w:rPr>
        <w:t>设置</w:t>
      </w:r>
      <w:r>
        <w:rPr>
          <w:rFonts w:hint="eastAsia"/>
        </w:rPr>
        <w:t>client</w:t>
      </w:r>
      <w:r>
        <w:rPr>
          <w:rFonts w:hint="eastAsia"/>
        </w:rPr>
        <w:t>类型；类型不正确</w:t>
      </w:r>
      <w:r w:rsidR="00223777">
        <w:rPr>
          <w:rFonts w:hint="eastAsia"/>
        </w:rPr>
        <w:t>将</w:t>
      </w:r>
      <w:r>
        <w:rPr>
          <w:rFonts w:hint="eastAsia"/>
        </w:rPr>
        <w:t>会无法访问；</w:t>
      </w:r>
    </w:p>
    <w:p w:rsidR="006D50B3" w:rsidRPr="009228AA" w:rsidRDefault="006D50B3" w:rsidP="006D50B3">
      <w:pPr>
        <w:rPr>
          <w:b/>
        </w:rPr>
      </w:pPr>
      <w:r>
        <w:rPr>
          <w:rFonts w:hint="eastAsia"/>
          <w:b/>
        </w:rPr>
        <w:t>方法</w:t>
      </w:r>
      <w:r w:rsidRPr="009228AA">
        <w:rPr>
          <w:rFonts w:hint="eastAsia"/>
          <w:b/>
        </w:rPr>
        <w:t>参数：</w:t>
      </w:r>
      <w:r w:rsidRPr="009228AA">
        <w:rPr>
          <w:rFonts w:hint="eastAsia"/>
          <w:b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35"/>
        <w:gridCol w:w="1559"/>
        <w:gridCol w:w="1963"/>
        <w:gridCol w:w="2573"/>
      </w:tblGrid>
      <w:tr w:rsidR="00912316" w:rsidRPr="0063014B" w:rsidTr="00103A72">
        <w:tc>
          <w:tcPr>
            <w:tcW w:w="2235" w:type="dxa"/>
          </w:tcPr>
          <w:p w:rsidR="00912316" w:rsidRPr="006D50B3" w:rsidRDefault="00912316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559" w:type="dxa"/>
          </w:tcPr>
          <w:p w:rsidR="00912316" w:rsidRPr="006D50B3" w:rsidRDefault="00912316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1963" w:type="dxa"/>
          </w:tcPr>
          <w:p w:rsidR="00912316" w:rsidRPr="006D50B3" w:rsidRDefault="00912316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573" w:type="dxa"/>
          </w:tcPr>
          <w:p w:rsidR="00912316" w:rsidRPr="006D50B3" w:rsidRDefault="00912316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912316" w:rsidTr="00103A72">
        <w:tc>
          <w:tcPr>
            <w:tcW w:w="2235" w:type="dxa"/>
          </w:tcPr>
          <w:p w:rsidR="00912316" w:rsidRDefault="00912316" w:rsidP="00DD55F8">
            <w:r>
              <w:t>CLIENT_TYPE_WEB</w:t>
            </w:r>
          </w:p>
        </w:tc>
        <w:tc>
          <w:tcPr>
            <w:tcW w:w="1559" w:type="dxa"/>
          </w:tcPr>
          <w:p w:rsidR="00912316" w:rsidRDefault="00912316" w:rsidP="00DD55F8">
            <w:r>
              <w:rPr>
                <w:rFonts w:hint="eastAsia"/>
              </w:rPr>
              <w:t>web</w:t>
            </w:r>
          </w:p>
        </w:tc>
        <w:tc>
          <w:tcPr>
            <w:tcW w:w="1963" w:type="dxa"/>
          </w:tcPr>
          <w:p w:rsidR="00912316" w:rsidRDefault="00912316" w:rsidP="00DD55F8">
            <w:r>
              <w:rPr>
                <w:rFonts w:hint="eastAsia"/>
              </w:rPr>
              <w:t>String</w:t>
            </w:r>
          </w:p>
        </w:tc>
        <w:tc>
          <w:tcPr>
            <w:tcW w:w="2573" w:type="dxa"/>
          </w:tcPr>
          <w:p w:rsidR="00912316" w:rsidRDefault="00912316" w:rsidP="00DD55F8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</w:t>
            </w:r>
          </w:p>
        </w:tc>
      </w:tr>
      <w:tr w:rsidR="00912316" w:rsidTr="00103A72">
        <w:tc>
          <w:tcPr>
            <w:tcW w:w="2235" w:type="dxa"/>
          </w:tcPr>
          <w:p w:rsidR="00912316" w:rsidRDefault="00912316" w:rsidP="00DD55F8">
            <w:r w:rsidRPr="007120CF">
              <w:rPr>
                <w:rFonts w:hint="eastAsia"/>
              </w:rPr>
              <w:t>CLIENT_TYPE_MOBILE</w:t>
            </w:r>
          </w:p>
        </w:tc>
        <w:tc>
          <w:tcPr>
            <w:tcW w:w="1559" w:type="dxa"/>
          </w:tcPr>
          <w:p w:rsidR="00912316" w:rsidRDefault="00912316" w:rsidP="00DD55F8">
            <w:r>
              <w:rPr>
                <w:rFonts w:hint="eastAsia"/>
              </w:rPr>
              <w:t>mobile</w:t>
            </w:r>
          </w:p>
        </w:tc>
        <w:tc>
          <w:tcPr>
            <w:tcW w:w="1963" w:type="dxa"/>
          </w:tcPr>
          <w:p w:rsidR="00912316" w:rsidRDefault="00912316" w:rsidP="00DD55F8">
            <w:r>
              <w:rPr>
                <w:rFonts w:hint="eastAsia"/>
              </w:rPr>
              <w:t>String</w:t>
            </w:r>
          </w:p>
        </w:tc>
        <w:tc>
          <w:tcPr>
            <w:tcW w:w="2573" w:type="dxa"/>
          </w:tcPr>
          <w:p w:rsidR="00912316" w:rsidRDefault="00912316" w:rsidP="00DD55F8">
            <w:r>
              <w:rPr>
                <w:rFonts w:hint="eastAsia"/>
              </w:rPr>
              <w:t>移动</w:t>
            </w:r>
            <w:r w:rsidRPr="007120CF">
              <w:rPr>
                <w:rFonts w:hint="eastAsia"/>
              </w:rPr>
              <w:t>端</w:t>
            </w:r>
          </w:p>
        </w:tc>
      </w:tr>
    </w:tbl>
    <w:p w:rsidR="006D50B3" w:rsidRPr="003408B0" w:rsidRDefault="006D50B3" w:rsidP="006D50B3">
      <w:pPr>
        <w:rPr>
          <w:b/>
        </w:rPr>
      </w:pPr>
      <w:r w:rsidRPr="003408B0">
        <w:rPr>
          <w:rFonts w:hint="eastAsia"/>
          <w:b/>
        </w:rPr>
        <w:t>代码示例：</w:t>
      </w:r>
    </w:p>
    <w:p w:rsidR="006D50B3" w:rsidRDefault="006D50B3" w:rsidP="006D50B3">
      <w:r>
        <w:t>mRobotClientMgr.setClientType(RemoteClientType.CLIENT_TYPE_WEB);</w:t>
      </w:r>
    </w:p>
    <w:p w:rsidR="006D50B3" w:rsidRDefault="006D50B3" w:rsidP="006D50B3"/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>
        <w:t>init</w:t>
      </w:r>
      <w:r>
        <w:rPr>
          <w:rFonts w:hint="eastAsia"/>
        </w:rPr>
        <w:t xml:space="preserve"> (s</w:t>
      </w:r>
      <w:r>
        <w:t xml:space="preserve">erverIP, </w:t>
      </w:r>
      <w:r>
        <w:rPr>
          <w:rFonts w:hint="eastAsia"/>
        </w:rPr>
        <w:t>s</w:t>
      </w:r>
      <w:r>
        <w:t xml:space="preserve">erverPort, </w:t>
      </w:r>
      <w:r>
        <w:rPr>
          <w:rFonts w:hint="eastAsia"/>
        </w:rPr>
        <w:t>u</w:t>
      </w:r>
      <w:r>
        <w:t>serName, cid, dstCid, passwd</w:t>
      </w:r>
      <w:r>
        <w:rPr>
          <w:rFonts w:hint="eastAsia"/>
        </w:rPr>
        <w:t>)</w:t>
      </w:r>
    </w:p>
    <w:p w:rsidR="006D50B3" w:rsidRPr="005B78DA" w:rsidRDefault="006D50B3" w:rsidP="006D50B3">
      <w:pPr>
        <w:rPr>
          <w:b/>
        </w:rPr>
      </w:pPr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>
        <w:rPr>
          <w:rFonts w:hint="eastAsia"/>
        </w:rPr>
        <w:t>初始化设置服务器</w:t>
      </w:r>
      <w:r>
        <w:rPr>
          <w:rFonts w:hint="eastAsia"/>
        </w:rPr>
        <w:t>IP</w:t>
      </w:r>
      <w:r>
        <w:rPr>
          <w:rFonts w:hint="eastAsia"/>
        </w:rPr>
        <w:t>地址，端口等；</w:t>
      </w:r>
    </w:p>
    <w:p w:rsidR="006D50B3" w:rsidRPr="009228AA" w:rsidRDefault="006D50B3" w:rsidP="006D50B3">
      <w:pPr>
        <w:rPr>
          <w:b/>
        </w:rPr>
      </w:pPr>
      <w:r>
        <w:rPr>
          <w:rFonts w:hint="eastAsia"/>
          <w:b/>
        </w:rPr>
        <w:t>方法</w:t>
      </w:r>
      <w:r w:rsidRPr="009228AA">
        <w:rPr>
          <w:rFonts w:hint="eastAsia"/>
          <w:b/>
        </w:rPr>
        <w:t>参数：</w:t>
      </w:r>
      <w:r w:rsidRPr="009228AA">
        <w:rPr>
          <w:rFonts w:hint="eastAsia"/>
          <w:b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89"/>
        <w:gridCol w:w="1879"/>
        <w:gridCol w:w="2042"/>
        <w:gridCol w:w="3119"/>
      </w:tblGrid>
      <w:tr w:rsidR="006D50B3" w:rsidRPr="0063014B" w:rsidTr="006D50B3">
        <w:tc>
          <w:tcPr>
            <w:tcW w:w="128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87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04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DD55F8">
            <w:r>
              <w:rPr>
                <w:rFonts w:hint="eastAsia"/>
              </w:rPr>
              <w:t>s</w:t>
            </w:r>
            <w:r>
              <w:t>erverIP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服务器</w:t>
            </w:r>
            <w:r>
              <w:rPr>
                <w:rFonts w:hint="eastAsia"/>
              </w:rPr>
              <w:t>IP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DD55F8">
            <w:r>
              <w:rPr>
                <w:rFonts w:hint="eastAsia"/>
              </w:rPr>
              <w:t>s</w:t>
            </w:r>
            <w:r>
              <w:t>erverPort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服务器端口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DD55F8">
            <w:r>
              <w:rPr>
                <w:rFonts w:hint="eastAsia"/>
              </w:rPr>
              <w:t>u</w:t>
            </w:r>
            <w:r>
              <w:t>serName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否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用户名称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DD55F8">
            <w:r>
              <w:t>cid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发送者</w:t>
            </w:r>
            <w:r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DD55F8">
            <w:r>
              <w:t>dstCid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机器人</w:t>
            </w:r>
            <w:r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289" w:type="dxa"/>
          </w:tcPr>
          <w:p w:rsidR="006D50B3" w:rsidRDefault="006D50B3" w:rsidP="00DD55F8">
            <w:r>
              <w:t>passwd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密码</w:t>
            </w:r>
          </w:p>
        </w:tc>
      </w:tr>
    </w:tbl>
    <w:p w:rsidR="006D50B3" w:rsidRDefault="006D50B3" w:rsidP="006D50B3">
      <w:pPr>
        <w:rPr>
          <w:rFonts w:hint="eastAsia"/>
        </w:rPr>
      </w:pPr>
    </w:p>
    <w:p w:rsidR="00C96F65" w:rsidRDefault="00C96F65" w:rsidP="006D50B3"/>
    <w:p w:rsidR="006D50B3" w:rsidRDefault="006D50B3" w:rsidP="006D50B3">
      <w:pPr>
        <w:pStyle w:val="3"/>
        <w:numPr>
          <w:ilvl w:val="1"/>
          <w:numId w:val="14"/>
        </w:numPr>
      </w:pPr>
      <w:bookmarkStart w:id="32" w:name="_Toc4159406"/>
      <w:r>
        <w:rPr>
          <w:rFonts w:hint="eastAsia"/>
        </w:rPr>
        <w:t>配置地图参数</w:t>
      </w:r>
      <w:bookmarkEnd w:id="32"/>
    </w:p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 w:rsidRPr="005773FA">
        <w:t>setUseMapDir</w:t>
      </w:r>
      <w:r>
        <w:rPr>
          <w:rFonts w:hint="eastAsia"/>
        </w:rPr>
        <w:t xml:space="preserve"> (String </w:t>
      </w:r>
      <w:r w:rsidRPr="005773FA">
        <w:t>mapRootDir</w:t>
      </w:r>
      <w:r>
        <w:rPr>
          <w:rFonts w:hint="eastAsia"/>
        </w:rPr>
        <w:t>);</w:t>
      </w:r>
    </w:p>
    <w:p w:rsidR="006D50B3" w:rsidRDefault="006D50B3" w:rsidP="006D50B3">
      <w:pPr>
        <w:rPr>
          <w:b/>
        </w:rPr>
      </w:pPr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>
        <w:rPr>
          <w:rFonts w:hint="eastAsia"/>
        </w:rPr>
        <w:t>设置地图保存目录；</w:t>
      </w:r>
    </w:p>
    <w:p w:rsidR="006D50B3" w:rsidRPr="009228AA" w:rsidRDefault="006D50B3" w:rsidP="006D50B3">
      <w:pPr>
        <w:rPr>
          <w:b/>
        </w:rPr>
      </w:pPr>
      <w:r>
        <w:rPr>
          <w:rFonts w:hint="eastAsia"/>
          <w:b/>
        </w:rPr>
        <w:t>方法</w:t>
      </w:r>
      <w:r w:rsidRPr="009228AA">
        <w:rPr>
          <w:rFonts w:hint="eastAsia"/>
          <w:b/>
        </w:rPr>
        <w:t>参数：</w:t>
      </w:r>
      <w:r w:rsidRPr="009228AA">
        <w:rPr>
          <w:rFonts w:hint="eastAsia"/>
          <w:b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87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04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DD55F8">
            <w:r w:rsidRPr="005773FA">
              <w:t>mapRootDir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地图保存目录，可以是相对路径或者绝对路径；</w:t>
            </w:r>
          </w:p>
        </w:tc>
      </w:tr>
    </w:tbl>
    <w:p w:rsidR="006D50B3" w:rsidRPr="009228AA" w:rsidRDefault="006D50B3" w:rsidP="006D50B3">
      <w:pPr>
        <w:rPr>
          <w:b/>
        </w:rPr>
      </w:pPr>
      <w:r>
        <w:rPr>
          <w:rFonts w:hint="eastAsia"/>
          <w:b/>
        </w:rPr>
        <w:t>代码</w:t>
      </w:r>
      <w:r w:rsidRPr="009228AA">
        <w:rPr>
          <w:rFonts w:hint="eastAsia"/>
          <w:b/>
        </w:rPr>
        <w:t>示例：</w:t>
      </w:r>
    </w:p>
    <w:p w:rsidR="00B44D18" w:rsidRDefault="008151FF" w:rsidP="006D50B3">
      <w:pPr>
        <w:jc w:val="left"/>
      </w:pPr>
      <w:r>
        <w:t>String mapRootDir= "amyrobot/</w:t>
      </w:r>
      <w:r w:rsidR="006D50B3" w:rsidRPr="005773FA">
        <w:t>map/";</w:t>
      </w:r>
    </w:p>
    <w:p w:rsidR="006D50B3" w:rsidRDefault="006D50B3" w:rsidP="006D50B3">
      <w:pPr>
        <w:jc w:val="left"/>
      </w:pPr>
      <w:r w:rsidRPr="005773FA">
        <w:lastRenderedPageBreak/>
        <w:t>mRobotClientMgr.setUseMapDir(mapRootDir);</w:t>
      </w:r>
    </w:p>
    <w:p w:rsidR="006D50B3" w:rsidRDefault="006D50B3" w:rsidP="006D50B3">
      <w:pPr>
        <w:jc w:val="left"/>
      </w:pPr>
    </w:p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>
        <w:rPr>
          <w:rFonts w:hint="eastAsia"/>
        </w:rPr>
        <w:t xml:space="preserve">String  </w:t>
      </w:r>
      <w:r w:rsidRPr="00231BA8">
        <w:t>getUseMapDir</w:t>
      </w:r>
      <w:r>
        <w:rPr>
          <w:rFonts w:hint="eastAsia"/>
        </w:rPr>
        <w:t xml:space="preserve">(String </w:t>
      </w:r>
      <w:r w:rsidRPr="005773FA">
        <w:t>mapRootDir</w:t>
      </w:r>
      <w:r>
        <w:rPr>
          <w:rFonts w:hint="eastAsia"/>
        </w:rPr>
        <w:t>);</w:t>
      </w:r>
    </w:p>
    <w:p w:rsidR="006D50B3" w:rsidRPr="00231BA8" w:rsidRDefault="006D50B3" w:rsidP="006D50B3">
      <w:pPr>
        <w:rPr>
          <w:b/>
        </w:rPr>
      </w:pPr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>
        <w:rPr>
          <w:rFonts w:hint="eastAsia"/>
        </w:rPr>
        <w:t>获取地图保存目录；</w:t>
      </w:r>
    </w:p>
    <w:p w:rsidR="0071321D" w:rsidRPr="0071321D" w:rsidRDefault="0071321D" w:rsidP="0071321D">
      <w:pPr>
        <w:rPr>
          <w:b/>
        </w:rPr>
      </w:pPr>
      <w:r w:rsidRPr="00964E88">
        <w:rPr>
          <w:rFonts w:hint="eastAsia"/>
          <w:b/>
        </w:rPr>
        <w:t>返回结果：</w:t>
      </w:r>
      <w:r w:rsidRPr="0071321D">
        <w:rPr>
          <w:rFonts w:hint="eastAsia"/>
        </w:rPr>
        <w:t>返回地图保存目录</w:t>
      </w:r>
      <w:r w:rsidRPr="0071321D">
        <w:rPr>
          <w:rFonts w:hint="eastAsia"/>
        </w:rPr>
        <w:t>;</w:t>
      </w:r>
    </w:p>
    <w:p w:rsidR="006D50B3" w:rsidRDefault="006D50B3" w:rsidP="006D50B3"/>
    <w:p w:rsidR="006D50B3" w:rsidRDefault="006D50B3" w:rsidP="006D50B3">
      <w:pPr>
        <w:pStyle w:val="3"/>
        <w:numPr>
          <w:ilvl w:val="1"/>
          <w:numId w:val="14"/>
        </w:numPr>
      </w:pPr>
      <w:bookmarkStart w:id="33" w:name="_Toc4159407"/>
      <w:r>
        <w:rPr>
          <w:rFonts w:hint="eastAsia"/>
        </w:rPr>
        <w:t>监听连接事件</w:t>
      </w:r>
      <w:bookmarkEnd w:id="33"/>
    </w:p>
    <w:p w:rsidR="006D50B3" w:rsidRDefault="006D50B3" w:rsidP="006D50B3">
      <w:pPr>
        <w:rPr>
          <w:b/>
        </w:rPr>
      </w:pPr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</w:p>
    <w:p w:rsidR="006D50B3" w:rsidRDefault="006D50B3" w:rsidP="006D50B3">
      <w:r>
        <w:t>addDataClientListener</w:t>
      </w:r>
      <w:r>
        <w:rPr>
          <w:rFonts w:hint="eastAsia"/>
        </w:rPr>
        <w:t xml:space="preserve"> (String </w:t>
      </w:r>
      <w:r>
        <w:t>obj</w:t>
      </w:r>
      <w:r>
        <w:rPr>
          <w:rFonts w:hint="eastAsia"/>
        </w:rPr>
        <w:t xml:space="preserve">, </w:t>
      </w:r>
      <w:r w:rsidR="00E51B94" w:rsidRPr="00E51B94">
        <w:t>DataClientListener</w:t>
      </w:r>
      <w:r>
        <w:rPr>
          <w:rFonts w:hint="eastAsia"/>
        </w:rPr>
        <w:t>listener);</w:t>
      </w:r>
    </w:p>
    <w:p w:rsidR="006D50B3" w:rsidRDefault="006D50B3" w:rsidP="006D50B3">
      <w:r w:rsidRPr="007658DA">
        <w:t>removeDataClientListener(</w:t>
      </w:r>
      <w:r>
        <w:rPr>
          <w:rFonts w:hint="eastAsia"/>
        </w:rPr>
        <w:t xml:space="preserve">String </w:t>
      </w:r>
      <w:r w:rsidRPr="007658DA">
        <w:t>obj)</w:t>
      </w:r>
      <w:r>
        <w:rPr>
          <w:rFonts w:hint="eastAsia"/>
        </w:rPr>
        <w:t>;</w:t>
      </w:r>
    </w:p>
    <w:p w:rsidR="006D50B3" w:rsidRDefault="006D50B3" w:rsidP="006D50B3">
      <w:pPr>
        <w:rPr>
          <w:b/>
        </w:rPr>
      </w:pPr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</w:p>
    <w:p w:rsidR="006D50B3" w:rsidRDefault="006D50B3" w:rsidP="006D50B3">
      <w:r>
        <w:t>addDataClientListener</w:t>
      </w:r>
      <w:r>
        <w:rPr>
          <w:rFonts w:hint="eastAsia"/>
        </w:rPr>
        <w:t xml:space="preserve"> </w:t>
      </w:r>
      <w:r>
        <w:rPr>
          <w:rFonts w:hint="eastAsia"/>
        </w:rPr>
        <w:t>添加连接事件监听；</w:t>
      </w:r>
    </w:p>
    <w:p w:rsidR="006D50B3" w:rsidRDefault="006D50B3" w:rsidP="006D50B3">
      <w:r w:rsidRPr="007658DA">
        <w:t>removeDataClientListener</w:t>
      </w:r>
      <w:r>
        <w:rPr>
          <w:rFonts w:hint="eastAsia"/>
        </w:rPr>
        <w:t xml:space="preserve"> </w:t>
      </w:r>
      <w:r>
        <w:rPr>
          <w:rFonts w:hint="eastAsia"/>
        </w:rPr>
        <w:t>移除事件监听；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87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04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DD55F8">
            <w:r>
              <w:t>obj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6D50B3">
            <w:pPr>
              <w:jc w:val="left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对象，用于标识不同的监听，可以设置监听多个；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DD55F8">
            <w:r>
              <w:rPr>
                <w:rFonts w:hint="eastAsia"/>
              </w:rPr>
              <w:t>listener</w:t>
            </w:r>
          </w:p>
        </w:tc>
        <w:tc>
          <w:tcPr>
            <w:tcW w:w="1879" w:type="dxa"/>
          </w:tcPr>
          <w:p w:rsidR="006D50B3" w:rsidRDefault="00E51B94" w:rsidP="00DD55F8">
            <w:r w:rsidRPr="00E51B94">
              <w:t>DataClientListener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6D50B3">
            <w:pPr>
              <w:jc w:val="left"/>
            </w:pPr>
            <w:r>
              <w:rPr>
                <w:rFonts w:hint="eastAsia"/>
              </w:rPr>
              <w:t>监听事件回调，见</w:t>
            </w:r>
            <w:r w:rsidR="00D4484C" w:rsidRPr="00D4484C">
              <w:t>DataClientListener</w:t>
            </w:r>
          </w:p>
        </w:tc>
      </w:tr>
    </w:tbl>
    <w:p w:rsidR="006D50B3" w:rsidRPr="007658DA" w:rsidRDefault="006D50B3" w:rsidP="006D50B3">
      <w:pPr>
        <w:rPr>
          <w:b/>
        </w:rPr>
      </w:pPr>
    </w:p>
    <w:p w:rsidR="006D50B3" w:rsidRDefault="00D4484C" w:rsidP="006D50B3">
      <w:pPr>
        <w:rPr>
          <w:b/>
        </w:rPr>
      </w:pPr>
      <w:r w:rsidRPr="00D4484C">
        <w:rPr>
          <w:b/>
        </w:rPr>
        <w:t>DataClientListener</w:t>
      </w:r>
      <w:r w:rsidR="006D50B3">
        <w:rPr>
          <w:rFonts w:hint="eastAsia"/>
          <w:b/>
        </w:rPr>
        <w:t>接口说明</w:t>
      </w:r>
      <w:r w:rsidR="006D50B3" w:rsidRPr="00FE5FE8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51"/>
        <w:gridCol w:w="6871"/>
      </w:tblGrid>
      <w:tr w:rsidR="006D50B3" w:rsidRPr="0063014B" w:rsidTr="006D50B3">
        <w:tc>
          <w:tcPr>
            <w:tcW w:w="1651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接口名称</w:t>
            </w:r>
          </w:p>
        </w:tc>
        <w:tc>
          <w:tcPr>
            <w:tcW w:w="6871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接口说明</w:t>
            </w:r>
          </w:p>
        </w:tc>
      </w:tr>
      <w:tr w:rsidR="006D50B3" w:rsidTr="006D50B3">
        <w:tc>
          <w:tcPr>
            <w:tcW w:w="1651" w:type="dxa"/>
          </w:tcPr>
          <w:p w:rsidR="006D50B3" w:rsidRDefault="006D50B3" w:rsidP="00DD55F8">
            <w:r>
              <w:t>onConnected</w:t>
            </w:r>
          </w:p>
        </w:tc>
        <w:tc>
          <w:tcPr>
            <w:tcW w:w="6871" w:type="dxa"/>
          </w:tcPr>
          <w:p w:rsidR="006D50B3" w:rsidRDefault="006D50B3" w:rsidP="00DD55F8">
            <w:r>
              <w:rPr>
                <w:rFonts w:hint="eastAsia"/>
              </w:rPr>
              <w:t>连接成功回调</w:t>
            </w:r>
            <w:r>
              <w:rPr>
                <w:rFonts w:hint="eastAsia"/>
              </w:rPr>
              <w:t>;</w:t>
            </w:r>
          </w:p>
        </w:tc>
      </w:tr>
      <w:tr w:rsidR="006D50B3" w:rsidRPr="0063014B" w:rsidTr="006D50B3">
        <w:tc>
          <w:tcPr>
            <w:tcW w:w="1651" w:type="dxa"/>
          </w:tcPr>
          <w:p w:rsidR="006D50B3" w:rsidRPr="00491A0D" w:rsidRDefault="006D50B3" w:rsidP="00DD55F8">
            <w:r>
              <w:t>onRegisterResult</w:t>
            </w:r>
          </w:p>
        </w:tc>
        <w:tc>
          <w:tcPr>
            <w:tcW w:w="6871" w:type="dxa"/>
          </w:tcPr>
          <w:p w:rsidR="006D50B3" w:rsidRDefault="006D50B3" w:rsidP="00DD55F8">
            <w:r w:rsidRPr="00491A0D">
              <w:rPr>
                <w:rFonts w:hint="eastAsia"/>
              </w:rPr>
              <w:t>注册结果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;</w:t>
            </w:r>
          </w:p>
          <w:p w:rsidR="006D50B3" w:rsidRDefault="006D50B3" w:rsidP="00DD55F8">
            <w:r>
              <w:t>srcCI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注册</w:t>
            </w:r>
            <w:r>
              <w:rPr>
                <w:rFonts w:hint="eastAsia"/>
              </w:rPr>
              <w:t>cid</w:t>
            </w:r>
            <w:r>
              <w:rPr>
                <w:rFonts w:hint="eastAsia"/>
              </w:rPr>
              <w:t>；</w:t>
            </w:r>
          </w:p>
          <w:p w:rsidR="006D50B3" w:rsidRDefault="006D50B3" w:rsidP="00DD55F8">
            <w:r>
              <w:t>cod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错误码；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表示成功，其他表示出错；</w:t>
            </w:r>
          </w:p>
          <w:p w:rsidR="006D50B3" w:rsidRPr="00491A0D" w:rsidRDefault="006D50B3" w:rsidP="00DD55F8">
            <w:r>
              <w:t>errInfo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如果出错，返回出错信息；</w:t>
            </w:r>
          </w:p>
        </w:tc>
      </w:tr>
      <w:tr w:rsidR="006D50B3" w:rsidTr="006D50B3">
        <w:tc>
          <w:tcPr>
            <w:tcW w:w="1651" w:type="dxa"/>
          </w:tcPr>
          <w:p w:rsidR="006D50B3" w:rsidRPr="00491A0D" w:rsidRDefault="006D50B3" w:rsidP="00DD55F8">
            <w:r>
              <w:t>onDisconnected</w:t>
            </w:r>
          </w:p>
        </w:tc>
        <w:tc>
          <w:tcPr>
            <w:tcW w:w="6871" w:type="dxa"/>
          </w:tcPr>
          <w:p w:rsidR="006D50B3" w:rsidRPr="00491A0D" w:rsidRDefault="006D50B3" w:rsidP="00DD55F8">
            <w:r w:rsidRPr="00491A0D">
              <w:rPr>
                <w:rFonts w:hint="eastAsia"/>
              </w:rPr>
              <w:t>连接已经断开</w:t>
            </w:r>
            <w:r>
              <w:rPr>
                <w:rFonts w:hint="eastAsia"/>
              </w:rPr>
              <w:t>;</w:t>
            </w:r>
          </w:p>
        </w:tc>
      </w:tr>
      <w:tr w:rsidR="006D50B3" w:rsidRPr="0063014B" w:rsidTr="006D50B3">
        <w:trPr>
          <w:trHeight w:val="64"/>
        </w:trPr>
        <w:tc>
          <w:tcPr>
            <w:tcW w:w="1651" w:type="dxa"/>
          </w:tcPr>
          <w:p w:rsidR="006D50B3" w:rsidRPr="00491A0D" w:rsidRDefault="006D50B3" w:rsidP="00DD55F8">
            <w:r>
              <w:t>onError</w:t>
            </w:r>
          </w:p>
        </w:tc>
        <w:tc>
          <w:tcPr>
            <w:tcW w:w="6871" w:type="dxa"/>
          </w:tcPr>
          <w:p w:rsidR="006D50B3" w:rsidRPr="00491A0D" w:rsidRDefault="006D50B3" w:rsidP="00DD55F8">
            <w:r w:rsidRPr="00491A0D">
              <w:rPr>
                <w:rFonts w:hint="eastAsia"/>
              </w:rPr>
              <w:t>出错回调</w:t>
            </w:r>
            <w:r>
              <w:rPr>
                <w:rFonts w:hint="eastAsia"/>
              </w:rPr>
              <w:t>;</w:t>
            </w:r>
          </w:p>
        </w:tc>
      </w:tr>
    </w:tbl>
    <w:p w:rsidR="006D50B3" w:rsidRDefault="006D50B3" w:rsidP="006D50B3"/>
    <w:p w:rsidR="006D50B3" w:rsidRPr="009B4B12" w:rsidRDefault="006D50B3" w:rsidP="006D50B3">
      <w:pPr>
        <w:rPr>
          <w:b/>
        </w:rPr>
      </w:pPr>
      <w:r w:rsidRPr="009B4B12">
        <w:rPr>
          <w:rFonts w:hint="eastAsia"/>
          <w:b/>
        </w:rPr>
        <w:t>代码示例</w:t>
      </w:r>
      <w:r>
        <w:rPr>
          <w:rFonts w:hint="eastAsia"/>
          <w:b/>
        </w:rPr>
        <w:t>：</w:t>
      </w:r>
    </w:p>
    <w:p w:rsidR="006D50B3" w:rsidRDefault="006D50B3" w:rsidP="006D50B3">
      <w:r w:rsidRPr="00BA57ED">
        <w:t>String DATA_HANDLER_CALLBACK_ID = "10000";</w:t>
      </w:r>
    </w:p>
    <w:p w:rsidR="006D50B3" w:rsidRDefault="006D50B3" w:rsidP="0028338C">
      <w:pPr>
        <w:jc w:val="left"/>
      </w:pPr>
      <w:r>
        <w:t>mRobotClientMgr.addDataClientListener(DATA_HANDLER_CALLBACK_ID, new BaseDataClientListener() {</w:t>
      </w:r>
    </w:p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public void onConnected() {</w:t>
      </w:r>
    </w:p>
    <w:p w:rsidR="006D50B3" w:rsidRDefault="006D50B3" w:rsidP="006D50B3">
      <w:r>
        <w:t xml:space="preserve">                LogUtils.d(TAG, "onConnected"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public void onRegisterResult(String srcCId, int code, String errInfo) {</w:t>
      </w:r>
    </w:p>
    <w:p w:rsidR="006D50B3" w:rsidRDefault="006D50B3" w:rsidP="006D50B3">
      <w:r>
        <w:t xml:space="preserve">                LogUtils.d(TAG, "onRegisterResult: " + srcCId + ", " + code + ", " + errInfo);</w:t>
      </w:r>
    </w:p>
    <w:p w:rsidR="006D50B3" w:rsidRDefault="006D50B3" w:rsidP="006D50B3">
      <w:r>
        <w:lastRenderedPageBreak/>
        <w:t xml:space="preserve">                handleRegisterResult(srcCId, code, errInfo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public void onDisconnected() {</w:t>
      </w:r>
    </w:p>
    <w:p w:rsidR="006D50B3" w:rsidRDefault="006D50B3" w:rsidP="006D50B3">
      <w:r>
        <w:t xml:space="preserve">                LogUtils.d(TAG, "onDisconnected"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    @Override</w:t>
      </w:r>
    </w:p>
    <w:p w:rsidR="006D50B3" w:rsidRDefault="006D50B3" w:rsidP="006D50B3">
      <w:r>
        <w:t xml:space="preserve">            public void onError(Throwable e) {</w:t>
      </w:r>
    </w:p>
    <w:p w:rsidR="006D50B3" w:rsidRDefault="006D50B3" w:rsidP="006D50B3">
      <w:r>
        <w:t xml:space="preserve">                LogUtils.e(TAG, "onError", e);</w:t>
      </w:r>
    </w:p>
    <w:p w:rsidR="006D50B3" w:rsidRDefault="006D50B3" w:rsidP="006D50B3">
      <w:r>
        <w:t xml:space="preserve">            }</w:t>
      </w:r>
    </w:p>
    <w:p w:rsidR="006D50B3" w:rsidRDefault="006D50B3" w:rsidP="006D50B3"/>
    <w:p w:rsidR="006D50B3" w:rsidRDefault="006D50B3" w:rsidP="006D50B3">
      <w:r>
        <w:t xml:space="preserve">        });</w:t>
      </w:r>
    </w:p>
    <w:p w:rsidR="006D50B3" w:rsidRDefault="006D50B3" w:rsidP="006D50B3"/>
    <w:p w:rsidR="001F4B93" w:rsidRDefault="001F4B93" w:rsidP="001F4B93">
      <w:pPr>
        <w:jc w:val="left"/>
      </w:pPr>
    </w:p>
    <w:p w:rsidR="001F4B93" w:rsidRDefault="00D53D02" w:rsidP="001F4B93">
      <w:pPr>
        <w:pStyle w:val="3"/>
        <w:numPr>
          <w:ilvl w:val="1"/>
          <w:numId w:val="14"/>
        </w:numPr>
      </w:pPr>
      <w:bookmarkStart w:id="34" w:name="_Toc4159408"/>
      <w:r>
        <w:rPr>
          <w:rFonts w:hint="eastAsia"/>
        </w:rPr>
        <w:t>发送</w:t>
      </w:r>
      <w:r w:rsidR="001F4B93">
        <w:rPr>
          <w:rFonts w:hint="eastAsia"/>
        </w:rPr>
        <w:t>注册</w:t>
      </w:r>
      <w:bookmarkEnd w:id="34"/>
    </w:p>
    <w:p w:rsidR="001F4B93" w:rsidRPr="0089664F" w:rsidRDefault="001F4B93" w:rsidP="001F4B93">
      <w:pPr>
        <w:rPr>
          <w:b/>
        </w:rPr>
      </w:pPr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 w:rsidRPr="0089664F">
        <w:t>void sendRegister(String cid, String pwd)</w:t>
      </w:r>
      <w:r>
        <w:rPr>
          <w:rFonts w:hint="eastAsia"/>
        </w:rPr>
        <w:t>;</w:t>
      </w:r>
    </w:p>
    <w:p w:rsidR="001F4B93" w:rsidRDefault="001F4B93" w:rsidP="001F4B93">
      <w:pPr>
        <w:rPr>
          <w:b/>
        </w:rPr>
      </w:pPr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 w:rsidR="008E4AFE" w:rsidRPr="008E4AFE">
        <w:rPr>
          <w:rFonts w:hint="eastAsia"/>
        </w:rPr>
        <w:t>连接成功之后，通过</w:t>
      </w:r>
      <w:r w:rsidRPr="0089664F">
        <w:rPr>
          <w:rFonts w:hint="eastAsia"/>
        </w:rPr>
        <w:t>发送注册</w:t>
      </w:r>
      <w:r w:rsidR="008E4AFE">
        <w:rPr>
          <w:rFonts w:hint="eastAsia"/>
        </w:rPr>
        <w:t>接口给机器人，只有注册成功才能进行控制，否则不能进行控制</w:t>
      </w:r>
      <w:r w:rsidRPr="0089664F">
        <w:rPr>
          <w:rFonts w:hint="eastAsia"/>
        </w:rPr>
        <w:t>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6"/>
        <w:gridCol w:w="1879"/>
        <w:gridCol w:w="2042"/>
        <w:gridCol w:w="3119"/>
      </w:tblGrid>
      <w:tr w:rsidR="001F4B93" w:rsidRPr="0063014B" w:rsidTr="00431B10">
        <w:tc>
          <w:tcPr>
            <w:tcW w:w="1266" w:type="dxa"/>
          </w:tcPr>
          <w:p w:rsidR="001F4B93" w:rsidRPr="006D50B3" w:rsidRDefault="001F4B93" w:rsidP="00431B10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879" w:type="dxa"/>
          </w:tcPr>
          <w:p w:rsidR="001F4B93" w:rsidRPr="006D50B3" w:rsidRDefault="001F4B93" w:rsidP="00431B10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042" w:type="dxa"/>
          </w:tcPr>
          <w:p w:rsidR="001F4B93" w:rsidRPr="006D50B3" w:rsidRDefault="001F4B93" w:rsidP="00431B10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1F4B93" w:rsidRPr="006D50B3" w:rsidRDefault="001F4B93" w:rsidP="00431B10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1F4B93" w:rsidTr="00431B10">
        <w:tc>
          <w:tcPr>
            <w:tcW w:w="1266" w:type="dxa"/>
          </w:tcPr>
          <w:p w:rsidR="001F4B93" w:rsidRDefault="001F4B93" w:rsidP="00431B10">
            <w:pPr>
              <w:jc w:val="left"/>
            </w:pPr>
            <w:r w:rsidRPr="0054034F">
              <w:rPr>
                <w:rFonts w:hint="eastAsia"/>
              </w:rPr>
              <w:t>cid</w:t>
            </w:r>
          </w:p>
        </w:tc>
        <w:tc>
          <w:tcPr>
            <w:tcW w:w="1879" w:type="dxa"/>
          </w:tcPr>
          <w:p w:rsidR="001F4B93" w:rsidRDefault="001F4B93" w:rsidP="00431B10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1F4B93" w:rsidRDefault="001F4B93" w:rsidP="00431B10">
            <w:pPr>
              <w:jc w:val="left"/>
            </w:pPr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1F4B93" w:rsidRDefault="001F4B93" w:rsidP="00431B10">
            <w:pPr>
              <w:jc w:val="left"/>
            </w:pPr>
            <w:r>
              <w:rPr>
                <w:rFonts w:hint="eastAsia"/>
              </w:rPr>
              <w:t>机器人</w:t>
            </w:r>
            <w:r>
              <w:rPr>
                <w:rFonts w:hint="eastAsia"/>
              </w:rPr>
              <w:t>id</w:t>
            </w:r>
          </w:p>
        </w:tc>
      </w:tr>
      <w:tr w:rsidR="001F4B93" w:rsidTr="00431B10">
        <w:tc>
          <w:tcPr>
            <w:tcW w:w="1266" w:type="dxa"/>
          </w:tcPr>
          <w:p w:rsidR="001F4B93" w:rsidRDefault="001F4B93" w:rsidP="00431B10">
            <w:pPr>
              <w:jc w:val="left"/>
            </w:pPr>
            <w:r w:rsidRPr="0054034F">
              <w:rPr>
                <w:rFonts w:hint="eastAsia"/>
              </w:rPr>
              <w:t>pwd</w:t>
            </w:r>
          </w:p>
        </w:tc>
        <w:tc>
          <w:tcPr>
            <w:tcW w:w="1879" w:type="dxa"/>
          </w:tcPr>
          <w:p w:rsidR="001F4B93" w:rsidRDefault="001F4B93" w:rsidP="00431B10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1F4B93" w:rsidRDefault="001F4B93" w:rsidP="00431B10">
            <w:pPr>
              <w:jc w:val="left"/>
            </w:pPr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1F4B93" w:rsidRDefault="001F4B93" w:rsidP="00431B10">
            <w:pPr>
              <w:jc w:val="left"/>
            </w:pPr>
            <w:r>
              <w:rPr>
                <w:rFonts w:hint="eastAsia"/>
              </w:rPr>
              <w:t>密码</w:t>
            </w:r>
          </w:p>
        </w:tc>
      </w:tr>
    </w:tbl>
    <w:p w:rsidR="001F4B93" w:rsidRPr="00964E88" w:rsidRDefault="001F4B93" w:rsidP="001F4B93">
      <w:pPr>
        <w:rPr>
          <w:b/>
        </w:rPr>
      </w:pPr>
      <w:r w:rsidRPr="00964E88">
        <w:rPr>
          <w:rFonts w:hint="eastAsia"/>
          <w:b/>
        </w:rPr>
        <w:t>返回结果：</w:t>
      </w:r>
    </w:p>
    <w:p w:rsidR="001F4B93" w:rsidRPr="0089664F" w:rsidRDefault="001F4B93" w:rsidP="001F4B93">
      <w:r>
        <w:rPr>
          <w:rFonts w:hint="eastAsia"/>
        </w:rPr>
        <w:t>返回结果会在</w:t>
      </w:r>
      <w:r w:rsidRPr="00964E88">
        <w:rPr>
          <w:rFonts w:hint="eastAsia"/>
        </w:rPr>
        <w:t xml:space="preserve"> RobotEventListener </w:t>
      </w:r>
      <w:r>
        <w:rPr>
          <w:rFonts w:hint="eastAsia"/>
        </w:rPr>
        <w:t>接口</w:t>
      </w:r>
      <w:r w:rsidRPr="00964E88">
        <w:rPr>
          <w:rFonts w:hint="eastAsia"/>
        </w:rPr>
        <w:t>回调</w:t>
      </w:r>
      <w:r w:rsidRPr="00964E88">
        <w:rPr>
          <w:rFonts w:hint="eastAsia"/>
        </w:rPr>
        <w:t xml:space="preserve"> onRegisterResult();</w:t>
      </w:r>
    </w:p>
    <w:p w:rsidR="001F4B93" w:rsidRDefault="001F4B93" w:rsidP="006D50B3"/>
    <w:p w:rsidR="006D50B3" w:rsidRDefault="006D50B3" w:rsidP="006D50B3">
      <w:pPr>
        <w:pStyle w:val="3"/>
        <w:numPr>
          <w:ilvl w:val="1"/>
          <w:numId w:val="14"/>
        </w:numPr>
      </w:pPr>
      <w:bookmarkStart w:id="35" w:name="_Toc4159409"/>
      <w:r>
        <w:rPr>
          <w:rFonts w:hint="eastAsia"/>
        </w:rPr>
        <w:t>日志设置</w:t>
      </w:r>
      <w:bookmarkEnd w:id="35"/>
    </w:p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>
        <w:t>setDebug</w:t>
      </w:r>
      <w:r>
        <w:rPr>
          <w:rFonts w:hint="eastAsia"/>
        </w:rPr>
        <w:t xml:space="preserve"> (boolean enable)</w:t>
      </w:r>
    </w:p>
    <w:p w:rsidR="006D50B3" w:rsidRDefault="006D50B3" w:rsidP="006D50B3"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>
        <w:rPr>
          <w:rFonts w:hint="eastAsia"/>
        </w:rPr>
        <w:t>设置启用或禁用调试日志打印；日志输出到</w:t>
      </w:r>
      <w:r w:rsidR="00C80C85" w:rsidRPr="00C80C85">
        <w:t>console</w:t>
      </w:r>
      <w:r>
        <w:rPr>
          <w:rFonts w:hint="eastAsia"/>
        </w:rPr>
        <w:t>；</w:t>
      </w:r>
    </w:p>
    <w:p w:rsidR="006D50B3" w:rsidRPr="00C05DFB" w:rsidRDefault="006D50B3" w:rsidP="006D50B3">
      <w:pPr>
        <w:rPr>
          <w:b/>
        </w:rPr>
      </w:pPr>
      <w:r w:rsidRPr="00C05DF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87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04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DD55F8">
            <w:r>
              <w:rPr>
                <w:rFonts w:hint="eastAsia"/>
              </w:rPr>
              <w:t>enable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boolean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是否启用</w:t>
            </w:r>
            <w:r w:rsidR="004304CE">
              <w:rPr>
                <w:rFonts w:hint="eastAsia"/>
              </w:rPr>
              <w:t>调试</w:t>
            </w:r>
            <w:r>
              <w:rPr>
                <w:rFonts w:hint="eastAsia"/>
              </w:rPr>
              <w:t>日志</w:t>
            </w:r>
          </w:p>
        </w:tc>
      </w:tr>
    </w:tbl>
    <w:p w:rsidR="006D50B3" w:rsidRDefault="006D50B3" w:rsidP="006D50B3"/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>
        <w:t>setLogLevel</w:t>
      </w:r>
      <w:r>
        <w:rPr>
          <w:rFonts w:hint="eastAsia"/>
        </w:rPr>
        <w:t xml:space="preserve"> (</w:t>
      </w:r>
      <w:r w:rsidRPr="005A71EA">
        <w:t>int</w:t>
      </w:r>
      <w:r w:rsidRPr="005A71EA">
        <w:rPr>
          <w:rFonts w:hint="eastAsia"/>
        </w:rPr>
        <w:t xml:space="preserve"> </w:t>
      </w:r>
      <w:r>
        <w:rPr>
          <w:rFonts w:hint="eastAsia"/>
        </w:rPr>
        <w:t>level)</w:t>
      </w:r>
    </w:p>
    <w:p w:rsidR="006D50B3" w:rsidRDefault="006D50B3" w:rsidP="006D50B3"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>
        <w:rPr>
          <w:rFonts w:hint="eastAsia"/>
        </w:rPr>
        <w:t>设置日志打印级别；</w:t>
      </w:r>
    </w:p>
    <w:p w:rsidR="006D50B3" w:rsidRPr="00C05DFB" w:rsidRDefault="006D50B3" w:rsidP="006D50B3">
      <w:pPr>
        <w:rPr>
          <w:b/>
        </w:rPr>
      </w:pPr>
      <w:r w:rsidRPr="00C05DF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6"/>
        <w:gridCol w:w="1879"/>
        <w:gridCol w:w="1240"/>
        <w:gridCol w:w="3945"/>
      </w:tblGrid>
      <w:tr w:rsidR="006D50B3" w:rsidRPr="0063014B" w:rsidTr="00707D49">
        <w:tc>
          <w:tcPr>
            <w:tcW w:w="1266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87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1240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945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707D49">
        <w:tc>
          <w:tcPr>
            <w:tcW w:w="1266" w:type="dxa"/>
          </w:tcPr>
          <w:p w:rsidR="006D50B3" w:rsidRDefault="006D50B3" w:rsidP="00DD55F8">
            <w:r>
              <w:rPr>
                <w:rFonts w:hint="eastAsia"/>
              </w:rPr>
              <w:t>level</w:t>
            </w:r>
          </w:p>
        </w:tc>
        <w:tc>
          <w:tcPr>
            <w:tcW w:w="1879" w:type="dxa"/>
          </w:tcPr>
          <w:p w:rsidR="006D50B3" w:rsidRDefault="006D50B3" w:rsidP="00DD55F8">
            <w:r>
              <w:rPr>
                <w:rFonts w:hint="eastAsia"/>
              </w:rPr>
              <w:t>int</w:t>
            </w:r>
          </w:p>
        </w:tc>
        <w:tc>
          <w:tcPr>
            <w:tcW w:w="1240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945" w:type="dxa"/>
          </w:tcPr>
          <w:p w:rsidR="006D50B3" w:rsidRDefault="006D50B3" w:rsidP="00DD55F8">
            <w:r w:rsidRPr="005A71EA">
              <w:t>LOG_LEVEL_VERBOS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全部</w:t>
            </w:r>
          </w:p>
          <w:p w:rsidR="006D50B3" w:rsidRDefault="006D50B3" w:rsidP="00DD55F8">
            <w:r w:rsidRPr="005A71EA">
              <w:t>LOG_LEVEL_DEBUG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调试</w:t>
            </w:r>
          </w:p>
          <w:p w:rsidR="006D50B3" w:rsidRDefault="006D50B3" w:rsidP="00DD55F8">
            <w:r w:rsidRPr="005A71EA">
              <w:lastRenderedPageBreak/>
              <w:t>LOG_LEVEL_INFO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信息</w:t>
            </w:r>
          </w:p>
          <w:p w:rsidR="006D50B3" w:rsidRDefault="006D50B3" w:rsidP="00DD55F8">
            <w:r w:rsidRPr="005A71EA">
              <w:t>LOG_LEVEL_WARN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警告</w:t>
            </w:r>
          </w:p>
          <w:p w:rsidR="006D50B3" w:rsidRPr="005A71EA" w:rsidRDefault="006D50B3" w:rsidP="00DD55F8">
            <w:r w:rsidRPr="005A71EA">
              <w:t>LOG_LEVEL_ERROR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错误</w:t>
            </w:r>
          </w:p>
        </w:tc>
      </w:tr>
    </w:tbl>
    <w:p w:rsidR="006D50B3" w:rsidRDefault="006D50B3" w:rsidP="006D50B3"/>
    <w:p w:rsidR="006D50B3" w:rsidRDefault="006D50B3" w:rsidP="006D50B3">
      <w:pPr>
        <w:pStyle w:val="3"/>
        <w:numPr>
          <w:ilvl w:val="1"/>
          <w:numId w:val="14"/>
        </w:numPr>
      </w:pPr>
      <w:bookmarkStart w:id="36" w:name="_Toc4159410"/>
      <w:r>
        <w:rPr>
          <w:rFonts w:hint="eastAsia"/>
        </w:rPr>
        <w:t>发送动作</w:t>
      </w:r>
      <w:r w:rsidR="002D2439">
        <w:rPr>
          <w:rFonts w:hint="eastAsia"/>
        </w:rPr>
        <w:t>(</w:t>
      </w:r>
      <w:r>
        <w:rPr>
          <w:rFonts w:hint="eastAsia"/>
        </w:rPr>
        <w:t>指令</w:t>
      </w:r>
      <w:r w:rsidR="002D2439">
        <w:rPr>
          <w:rFonts w:hint="eastAsia"/>
        </w:rPr>
        <w:t>)</w:t>
      </w:r>
      <w:bookmarkEnd w:id="36"/>
    </w:p>
    <w:p w:rsidR="008154E7" w:rsidRDefault="006D50B3" w:rsidP="006D50B3">
      <w:pPr>
        <w:rPr>
          <w:b/>
        </w:rPr>
      </w:pPr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</w:p>
    <w:p w:rsidR="00602BB5" w:rsidRPr="00602BB5" w:rsidRDefault="00602BB5" w:rsidP="008154E7">
      <w:pPr>
        <w:jc w:val="left"/>
      </w:pPr>
      <w:r w:rsidRPr="000E5E6B">
        <w:t>boolean</w:t>
      </w:r>
      <w:r w:rsidR="00CC563A">
        <w:rPr>
          <w:rFonts w:hint="eastAsia"/>
        </w:rPr>
        <w:t xml:space="preserve"> </w:t>
      </w:r>
      <w:r w:rsidRPr="000E5E6B">
        <w:t>sendAction(String action, Map&lt;String, String&gt; params, ActionEventCallback requestCallback)</w:t>
      </w:r>
      <w:r>
        <w:rPr>
          <w:rFonts w:hint="eastAsia"/>
        </w:rPr>
        <w:t>;</w:t>
      </w:r>
    </w:p>
    <w:p w:rsidR="000E5E6B" w:rsidRDefault="00390FA2" w:rsidP="000E5E6B">
      <w:pPr>
        <w:jc w:val="left"/>
      </w:pPr>
      <w:r w:rsidRPr="00390FA2">
        <w:t>boolean sendAction(String dstId, String action, Map&lt;String, String&gt; params, ActionEventCallback requestCallback)</w:t>
      </w:r>
      <w:r>
        <w:rPr>
          <w:rFonts w:hint="eastAsia"/>
        </w:rPr>
        <w:t>;</w:t>
      </w:r>
    </w:p>
    <w:p w:rsidR="00390FA2" w:rsidRPr="00DC0F5E" w:rsidRDefault="00DC0F5E" w:rsidP="000E5E6B">
      <w:pPr>
        <w:jc w:val="left"/>
      </w:pPr>
      <w:r w:rsidRPr="000E5E6B">
        <w:t>boolean</w:t>
      </w:r>
      <w:r>
        <w:rPr>
          <w:rFonts w:hint="eastAsia"/>
        </w:rPr>
        <w:t xml:space="preserve"> </w:t>
      </w:r>
      <w:r w:rsidRPr="00587520">
        <w:t>sendAction</w:t>
      </w:r>
      <w:r>
        <w:rPr>
          <w:rFonts w:hint="eastAsia"/>
        </w:rPr>
        <w:t>(</w:t>
      </w:r>
      <w:r w:rsidRPr="007D7474">
        <w:t>String srcId, String dstId, String action, Map&lt;String, String&gt; params, ActionEventCallback requestCallback</w:t>
      </w:r>
      <w:r>
        <w:rPr>
          <w:rFonts w:hint="eastAsia"/>
        </w:rPr>
        <w:t>);</w:t>
      </w:r>
    </w:p>
    <w:p w:rsidR="006D50B3" w:rsidRPr="00A438FD" w:rsidRDefault="006D50B3" w:rsidP="006D50B3">
      <w:pPr>
        <w:rPr>
          <w:b/>
        </w:rPr>
      </w:pPr>
      <w:r w:rsidRPr="0063014B">
        <w:rPr>
          <w:rFonts w:hint="eastAsia"/>
          <w:b/>
        </w:rPr>
        <w:t>命令描述：</w:t>
      </w:r>
      <w:r>
        <w:rPr>
          <w:rFonts w:hint="eastAsia"/>
        </w:rPr>
        <w:t>发送动作指令；</w:t>
      </w:r>
    </w:p>
    <w:p w:rsidR="006D50B3" w:rsidRPr="00502181" w:rsidRDefault="006D50B3" w:rsidP="006D50B3">
      <w:pPr>
        <w:rPr>
          <w:b/>
        </w:rPr>
      </w:pPr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8"/>
        <w:gridCol w:w="1941"/>
        <w:gridCol w:w="1134"/>
        <w:gridCol w:w="3119"/>
      </w:tblGrid>
      <w:tr w:rsidR="006D50B3" w:rsidRPr="0063014B" w:rsidTr="006D50B3">
        <w:tc>
          <w:tcPr>
            <w:tcW w:w="124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276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1134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6D50B3">
        <w:tc>
          <w:tcPr>
            <w:tcW w:w="1242" w:type="dxa"/>
          </w:tcPr>
          <w:p w:rsidR="006D50B3" w:rsidRDefault="00CF6D89" w:rsidP="00DD55F8">
            <w:r w:rsidRPr="007D7474">
              <w:t>srcId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Default="006D50B3" w:rsidP="00DD55F8">
            <w:r>
              <w:rPr>
                <w:rFonts w:hint="eastAsia"/>
              </w:rPr>
              <w:t>发送者</w:t>
            </w:r>
            <w:r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242" w:type="dxa"/>
          </w:tcPr>
          <w:p w:rsidR="006D50B3" w:rsidRDefault="006D50B3" w:rsidP="00DD55F8">
            <w:r w:rsidRPr="00587520">
              <w:t>dstCid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Pr="00786C9B" w:rsidRDefault="006D50B3" w:rsidP="00DD55F8">
            <w:r>
              <w:rPr>
                <w:rFonts w:hint="eastAsia"/>
              </w:rPr>
              <w:t>接收者</w:t>
            </w:r>
            <w:r>
              <w:rPr>
                <w:rFonts w:hint="eastAsia"/>
              </w:rPr>
              <w:t>id</w:t>
            </w:r>
          </w:p>
        </w:tc>
      </w:tr>
      <w:tr w:rsidR="006D50B3" w:rsidTr="006D50B3">
        <w:tc>
          <w:tcPr>
            <w:tcW w:w="1242" w:type="dxa"/>
          </w:tcPr>
          <w:p w:rsidR="006D50B3" w:rsidRPr="00587520" w:rsidRDefault="006D50B3" w:rsidP="00DD55F8">
            <w:r w:rsidRPr="00587520">
              <w:t>action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6D50B3" w:rsidRPr="00786C9B" w:rsidRDefault="006D50B3" w:rsidP="00DD55F8">
            <w:r>
              <w:rPr>
                <w:rFonts w:hint="eastAsia"/>
              </w:rPr>
              <w:t>动作指令名，具体根据不同动作对应不同名称；</w:t>
            </w:r>
          </w:p>
        </w:tc>
      </w:tr>
      <w:tr w:rsidR="006D50B3" w:rsidTr="006D50B3">
        <w:tc>
          <w:tcPr>
            <w:tcW w:w="1242" w:type="dxa"/>
          </w:tcPr>
          <w:p w:rsidR="006D50B3" w:rsidRPr="00587520" w:rsidRDefault="006D50B3" w:rsidP="00DD55F8">
            <w:r w:rsidRPr="00587520">
              <w:t>params</w:t>
            </w:r>
          </w:p>
        </w:tc>
        <w:tc>
          <w:tcPr>
            <w:tcW w:w="1276" w:type="dxa"/>
          </w:tcPr>
          <w:p w:rsidR="006D50B3" w:rsidRDefault="006D50B3" w:rsidP="00DD55F8">
            <w:r w:rsidRPr="00587520">
              <w:t>Map&lt;String, String&gt;</w:t>
            </w:r>
          </w:p>
        </w:tc>
        <w:tc>
          <w:tcPr>
            <w:tcW w:w="1134" w:type="dxa"/>
          </w:tcPr>
          <w:p w:rsidR="006D50B3" w:rsidRDefault="006D50B3" w:rsidP="00DD55F8">
            <w:r>
              <w:rPr>
                <w:rFonts w:hint="eastAsia"/>
              </w:rPr>
              <w:t>否</w:t>
            </w:r>
          </w:p>
        </w:tc>
        <w:tc>
          <w:tcPr>
            <w:tcW w:w="3119" w:type="dxa"/>
          </w:tcPr>
          <w:p w:rsidR="006D50B3" w:rsidRPr="00786C9B" w:rsidRDefault="006D50B3" w:rsidP="00DD55F8">
            <w:r>
              <w:rPr>
                <w:rFonts w:hint="eastAsia"/>
              </w:rPr>
              <w:t>根据具体</w:t>
            </w:r>
            <w:r w:rsidRPr="00587520">
              <w:t>action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传递不同参数，不需要参数直接传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；</w:t>
            </w:r>
          </w:p>
        </w:tc>
      </w:tr>
      <w:tr w:rsidR="006D50B3" w:rsidRPr="00786C9B" w:rsidTr="006D50B3">
        <w:tc>
          <w:tcPr>
            <w:tcW w:w="1242" w:type="dxa"/>
          </w:tcPr>
          <w:p w:rsidR="006D50B3" w:rsidRPr="00587520" w:rsidRDefault="00D91DBD" w:rsidP="00DD55F8">
            <w:r w:rsidRPr="007D7474">
              <w:t>requestCallback</w:t>
            </w:r>
          </w:p>
        </w:tc>
        <w:tc>
          <w:tcPr>
            <w:tcW w:w="1276" w:type="dxa"/>
          </w:tcPr>
          <w:p w:rsidR="006D50B3" w:rsidRDefault="006D50B3" w:rsidP="00DD55F8">
            <w:r w:rsidRPr="00E20343">
              <w:t>ActionEventCallback</w:t>
            </w:r>
          </w:p>
        </w:tc>
        <w:tc>
          <w:tcPr>
            <w:tcW w:w="1134" w:type="dxa"/>
          </w:tcPr>
          <w:p w:rsidR="006D50B3" w:rsidRDefault="006D50B3" w:rsidP="00DD55F8">
            <w:r>
              <w:rPr>
                <w:rFonts w:hint="eastAsia"/>
              </w:rPr>
              <w:t>否</w:t>
            </w:r>
          </w:p>
        </w:tc>
        <w:tc>
          <w:tcPr>
            <w:tcW w:w="3119" w:type="dxa"/>
          </w:tcPr>
          <w:p w:rsidR="006D50B3" w:rsidRDefault="006D50B3" w:rsidP="006D50B3">
            <w:pPr>
              <w:jc w:val="left"/>
            </w:pPr>
            <w:r>
              <w:rPr>
                <w:rFonts w:hint="eastAsia"/>
              </w:rPr>
              <w:t>成功回调</w:t>
            </w:r>
            <w:r>
              <w:rPr>
                <w:rFonts w:hint="eastAsia"/>
              </w:rPr>
              <w:t xml:space="preserve">: </w:t>
            </w:r>
            <w:r w:rsidRPr="00E20343">
              <w:t>onSuccess</w:t>
            </w:r>
            <w:r>
              <w:rPr>
                <w:rFonts w:hint="eastAsia"/>
              </w:rPr>
              <w:t>(</w:t>
            </w:r>
            <w:r w:rsidRPr="00E20343">
              <w:t>RobotEvent robotEvent</w:t>
            </w:r>
            <w:r>
              <w:rPr>
                <w:rFonts w:hint="eastAsia"/>
              </w:rPr>
              <w:t>);</w:t>
            </w:r>
          </w:p>
          <w:p w:rsidR="006D50B3" w:rsidRDefault="006D50B3" w:rsidP="006D50B3">
            <w:pPr>
              <w:jc w:val="left"/>
            </w:pPr>
            <w:r>
              <w:rPr>
                <w:rFonts w:hint="eastAsia"/>
              </w:rPr>
              <w:t>具体</w:t>
            </w:r>
            <w:r>
              <w:rPr>
                <w:rFonts w:hint="eastAsia"/>
              </w:rPr>
              <w:t xml:space="preserve">action </w:t>
            </w:r>
            <w:r>
              <w:rPr>
                <w:rFonts w:hint="eastAsia"/>
              </w:rPr>
              <w:t>还需判断</w:t>
            </w:r>
            <w:r w:rsidRPr="00E20343">
              <w:t>resultCode</w:t>
            </w:r>
            <w:r>
              <w:rPr>
                <w:rFonts w:hint="eastAsia"/>
              </w:rPr>
              <w:t>错误码，参考错误码说明；</w:t>
            </w:r>
          </w:p>
          <w:p w:rsidR="006D50B3" w:rsidRDefault="006D50B3" w:rsidP="006D50B3">
            <w:pPr>
              <w:jc w:val="left"/>
            </w:pPr>
            <w:r w:rsidRPr="00E20343">
              <w:t>robotEvent.resultCode ==</w:t>
            </w:r>
            <w:r>
              <w:rPr>
                <w:rFonts w:hint="eastAsia"/>
              </w:rPr>
              <w:t xml:space="preserve"> </w:t>
            </w:r>
            <w:r w:rsidRPr="00E20343">
              <w:t>CODE_OK</w:t>
            </w:r>
          </w:p>
          <w:p w:rsidR="006D50B3" w:rsidRDefault="006D50B3" w:rsidP="00DD55F8">
            <w:r>
              <w:rPr>
                <w:rFonts w:hint="eastAsia"/>
              </w:rPr>
              <w:t>失败回调：</w:t>
            </w:r>
            <w:r w:rsidRPr="00E20343">
              <w:t>onFailed</w:t>
            </w:r>
            <w:r>
              <w:rPr>
                <w:rFonts w:hint="eastAsia"/>
              </w:rPr>
              <w:t>(</w:t>
            </w:r>
            <w:r w:rsidRPr="00E20343">
              <w:t>int code, String msg, Throwable e</w:t>
            </w:r>
            <w:r>
              <w:rPr>
                <w:rFonts w:hint="eastAsia"/>
              </w:rPr>
              <w:t>);</w:t>
            </w:r>
          </w:p>
          <w:p w:rsidR="006D50B3" w:rsidRPr="00786C9B" w:rsidRDefault="006D50B3" w:rsidP="00DD55F8"/>
        </w:tc>
      </w:tr>
    </w:tbl>
    <w:p w:rsidR="006D50B3" w:rsidRDefault="006D50B3" w:rsidP="006D50B3"/>
    <w:p w:rsidR="006D50B3" w:rsidRPr="00E20343" w:rsidRDefault="006D50B3" w:rsidP="006D50B3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  <w:r w:rsidRPr="00C8013A">
        <w:rPr>
          <w:rFonts w:hint="eastAsia"/>
        </w:rPr>
        <w:t>根据不同</w:t>
      </w:r>
      <w:r w:rsidRPr="00C8013A">
        <w:rPr>
          <w:rFonts w:hint="eastAsia"/>
        </w:rPr>
        <w:t>action</w:t>
      </w:r>
      <w:r w:rsidRPr="00C8013A">
        <w:rPr>
          <w:rFonts w:hint="eastAsia"/>
        </w:rPr>
        <w:t>返回不同结果；</w:t>
      </w:r>
    </w:p>
    <w:p w:rsidR="006D50B3" w:rsidRPr="00866482" w:rsidRDefault="006D50B3" w:rsidP="006D50B3">
      <w:pPr>
        <w:rPr>
          <w:b/>
        </w:rPr>
      </w:pPr>
      <w:r>
        <w:rPr>
          <w:rFonts w:hint="eastAsia"/>
          <w:b/>
        </w:rPr>
        <w:t>代码</w:t>
      </w:r>
      <w:r w:rsidRPr="00866482">
        <w:rPr>
          <w:rFonts w:hint="eastAsia"/>
          <w:b/>
        </w:rPr>
        <w:t>示例：</w:t>
      </w:r>
    </w:p>
    <w:p w:rsidR="006D50B3" w:rsidRDefault="006D50B3" w:rsidP="006D50B3">
      <w:r>
        <w:t xml:space="preserve">String </w:t>
      </w:r>
      <w:r w:rsidR="006D67D8" w:rsidRPr="007D7474">
        <w:t>srcId</w:t>
      </w:r>
      <w:r w:rsidR="006D67D8">
        <w:t xml:space="preserve"> </w:t>
      </w:r>
      <w:r>
        <w:t>= "200100";</w:t>
      </w:r>
    </w:p>
    <w:p w:rsidR="006D50B3" w:rsidRDefault="006D50B3" w:rsidP="006D50B3">
      <w:r>
        <w:t>String dstCid = "200101";</w:t>
      </w:r>
    </w:p>
    <w:p w:rsidR="00674F78" w:rsidRDefault="00674F78" w:rsidP="006D50B3"/>
    <w:p w:rsidR="00674F78" w:rsidRDefault="00674F78" w:rsidP="006D50B3">
      <w:r>
        <w:rPr>
          <w:rFonts w:hint="eastAsia"/>
        </w:rPr>
        <w:t>//</w:t>
      </w:r>
      <w:r w:rsidRPr="00674F78">
        <w:t xml:space="preserve"> </w:t>
      </w:r>
      <w:r>
        <w:t>startNavigation</w:t>
      </w:r>
    </w:p>
    <w:p w:rsidR="006D50B3" w:rsidRDefault="006D50B3" w:rsidP="006D50B3">
      <w:r>
        <w:t>String action = "robot.startNavigation";</w:t>
      </w:r>
    </w:p>
    <w:p w:rsidR="006D50B3" w:rsidRDefault="006D50B3" w:rsidP="006D50B3">
      <w:r>
        <w:t>Map&lt;String, String&gt; params = new HashMap&lt;&gt;();</w:t>
      </w:r>
    </w:p>
    <w:p w:rsidR="006D50B3" w:rsidRDefault="006D50B3" w:rsidP="006D50B3">
      <w:r>
        <w:t>params.put("mapId", "069a6c1d-e0fb-4d5b-a8fa-5b4c9a0b2cf5");</w:t>
      </w:r>
    </w:p>
    <w:p w:rsidR="006D50B3" w:rsidRDefault="006D50B3" w:rsidP="006D50B3"/>
    <w:p w:rsidR="006D50B3" w:rsidRDefault="006D50B3" w:rsidP="006D50B3">
      <w:r>
        <w:lastRenderedPageBreak/>
        <w:t>mRobotClientMgr.sendAction(</w:t>
      </w:r>
      <w:r w:rsidR="006D67D8" w:rsidRPr="007D7474">
        <w:t>srcId</w:t>
      </w:r>
      <w:r>
        <w:t>, dstCid, action, params, new ActionEventCallback() {</w:t>
      </w:r>
    </w:p>
    <w:p w:rsidR="006D50B3" w:rsidRDefault="006D50B3" w:rsidP="006D50B3">
      <w:r>
        <w:tab/>
        <w:t>@Override</w:t>
      </w:r>
    </w:p>
    <w:p w:rsidR="006D50B3" w:rsidRDefault="006D50B3" w:rsidP="006D50B3">
      <w:r>
        <w:tab/>
        <w:t>public void onSuccess(RobotEvent robotEvent) {</w:t>
      </w:r>
    </w:p>
    <w:p w:rsidR="006D50B3" w:rsidRDefault="006D50B3" w:rsidP="006D50B3">
      <w:r>
        <w:tab/>
      </w:r>
      <w:r>
        <w:tab/>
        <w:t>if(robotEvent.resultCode == RobotNotifyCode.CODE_OK) {</w:t>
      </w:r>
    </w:p>
    <w:p w:rsidR="006D50B3" w:rsidRDefault="006D50B3" w:rsidP="006D50B3">
      <w:r>
        <w:tab/>
      </w:r>
      <w:r>
        <w:tab/>
      </w:r>
      <w:r>
        <w:tab/>
        <w:t>LogUtils.e(TAG, "ok " + robotEvent.resultCode + ", " + robotEvent.notifyInfo);</w:t>
      </w:r>
    </w:p>
    <w:p w:rsidR="006D50B3" w:rsidRDefault="006D50B3" w:rsidP="006D50B3">
      <w:r>
        <w:tab/>
      </w:r>
      <w:r>
        <w:tab/>
        <w:t>} else {</w:t>
      </w:r>
    </w:p>
    <w:p w:rsidR="006D50B3" w:rsidRDefault="006D50B3" w:rsidP="006D50B3">
      <w:r>
        <w:tab/>
      </w:r>
      <w:r>
        <w:tab/>
      </w:r>
      <w:r>
        <w:tab/>
        <w:t>LogUtils.e(TAG, "error " + robotEvent.resultCode + ", " + robotEvent.notifyInfo);</w:t>
      </w:r>
    </w:p>
    <w:p w:rsidR="006D50B3" w:rsidRDefault="006D50B3" w:rsidP="006D50B3">
      <w:r>
        <w:tab/>
      </w:r>
      <w:r>
        <w:tab/>
        <w:t>}</w:t>
      </w:r>
    </w:p>
    <w:p w:rsidR="006D50B3" w:rsidRDefault="006D50B3" w:rsidP="006D50B3">
      <w:r>
        <w:tab/>
        <w:t>}</w:t>
      </w:r>
    </w:p>
    <w:p w:rsidR="006D50B3" w:rsidRDefault="006D50B3" w:rsidP="006D50B3"/>
    <w:p w:rsidR="006D50B3" w:rsidRDefault="006D50B3" w:rsidP="006D50B3">
      <w:r>
        <w:tab/>
        <w:t>@Override</w:t>
      </w:r>
    </w:p>
    <w:p w:rsidR="006D50B3" w:rsidRDefault="006D50B3" w:rsidP="006D50B3">
      <w:r>
        <w:tab/>
        <w:t>public void onFailed(int code, String msg, Throwable e) {</w:t>
      </w:r>
    </w:p>
    <w:p w:rsidR="006D50B3" w:rsidRDefault="006D50B3" w:rsidP="006D50B3">
      <w:r>
        <w:tab/>
      </w:r>
      <w:r>
        <w:tab/>
        <w:t>LogUtils.e(TAG, "error " + code + ", " + msg + ", " + e);</w:t>
      </w:r>
    </w:p>
    <w:p w:rsidR="006D50B3" w:rsidRDefault="006D50B3" w:rsidP="006D50B3">
      <w:r>
        <w:tab/>
        <w:t>}</w:t>
      </w:r>
    </w:p>
    <w:p w:rsidR="006D50B3" w:rsidRDefault="006D50B3" w:rsidP="006D50B3">
      <w:r>
        <w:t>});</w:t>
      </w:r>
    </w:p>
    <w:p w:rsidR="006D50B3" w:rsidRDefault="006D50B3" w:rsidP="006D50B3"/>
    <w:p w:rsidR="006D50B3" w:rsidRDefault="006D50B3" w:rsidP="006D50B3"/>
    <w:p w:rsidR="006D50B3" w:rsidRDefault="006D50B3" w:rsidP="006D50B3">
      <w:pPr>
        <w:pStyle w:val="3"/>
        <w:numPr>
          <w:ilvl w:val="1"/>
          <w:numId w:val="14"/>
        </w:numPr>
      </w:pPr>
      <w:bookmarkStart w:id="37" w:name="_Toc4159411"/>
      <w:r>
        <w:rPr>
          <w:rFonts w:hint="eastAsia"/>
        </w:rPr>
        <w:t>监听机器人事件</w:t>
      </w:r>
      <w:bookmarkEnd w:id="37"/>
    </w:p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>
        <w:t>setRobotEventListener</w:t>
      </w:r>
      <w:r>
        <w:rPr>
          <w:rFonts w:hint="eastAsia"/>
        </w:rPr>
        <w:t>(</w:t>
      </w:r>
      <w:r>
        <w:t>RobotEventListener</w:t>
      </w:r>
      <w:r>
        <w:rPr>
          <w:rFonts w:hint="eastAsia"/>
        </w:rPr>
        <w:t xml:space="preserve"> listener)</w:t>
      </w:r>
    </w:p>
    <w:p w:rsidR="006D50B3" w:rsidRDefault="006D50B3" w:rsidP="006D50B3"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>
        <w:rPr>
          <w:rFonts w:hint="eastAsia"/>
        </w:rPr>
        <w:t>设置机器人事件监听；</w:t>
      </w:r>
    </w:p>
    <w:p w:rsidR="006D50B3" w:rsidRPr="00C05DFB" w:rsidRDefault="006D50B3" w:rsidP="006D50B3">
      <w:pPr>
        <w:rPr>
          <w:b/>
        </w:rPr>
      </w:pPr>
      <w:r w:rsidRPr="00C05DF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66"/>
        <w:gridCol w:w="1879"/>
        <w:gridCol w:w="2042"/>
        <w:gridCol w:w="3119"/>
      </w:tblGrid>
      <w:tr w:rsidR="006D50B3" w:rsidRPr="0063014B" w:rsidTr="006D50B3">
        <w:tc>
          <w:tcPr>
            <w:tcW w:w="1266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87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04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6D50B3">
        <w:tc>
          <w:tcPr>
            <w:tcW w:w="1266" w:type="dxa"/>
          </w:tcPr>
          <w:p w:rsidR="006D50B3" w:rsidRDefault="006D50B3" w:rsidP="00DD55F8">
            <w:r>
              <w:rPr>
                <w:rFonts w:hint="eastAsia"/>
              </w:rPr>
              <w:t>listener</w:t>
            </w:r>
          </w:p>
        </w:tc>
        <w:tc>
          <w:tcPr>
            <w:tcW w:w="1879" w:type="dxa"/>
          </w:tcPr>
          <w:p w:rsidR="006D50B3" w:rsidRDefault="006D50B3" w:rsidP="00DD55F8">
            <w:r>
              <w:t>RobotEventListener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EE11ED" w:rsidRDefault="00EE11ED" w:rsidP="00DD55F8">
            <w:r>
              <w:rPr>
                <w:rFonts w:hint="eastAsia"/>
              </w:rPr>
              <w:t>机器人事件回调；</w:t>
            </w:r>
          </w:p>
          <w:p w:rsidR="001855CF" w:rsidRDefault="001855CF" w:rsidP="00DD55F8">
            <w:r w:rsidRPr="001855CF">
              <w:t>void</w:t>
            </w:r>
            <w:r>
              <w:rPr>
                <w:rFonts w:hint="eastAsia"/>
              </w:rPr>
              <w:t xml:space="preserve"> </w:t>
            </w:r>
            <w:r w:rsidRPr="001855CF">
              <w:t>onRobotEvent(RobotEvent event);</w:t>
            </w:r>
          </w:p>
          <w:p w:rsidR="006D50B3" w:rsidRDefault="006D50B3" w:rsidP="00DD55F8">
            <w:r>
              <w:t>RobotEvent</w:t>
            </w:r>
            <w:r>
              <w:rPr>
                <w:rFonts w:hint="eastAsia"/>
              </w:rPr>
              <w:t>参数见下；</w:t>
            </w:r>
          </w:p>
        </w:tc>
      </w:tr>
    </w:tbl>
    <w:p w:rsidR="006D50B3" w:rsidRDefault="006D50B3" w:rsidP="006D50B3"/>
    <w:p w:rsidR="006D50B3" w:rsidRPr="00FE5FE8" w:rsidRDefault="006D50B3" w:rsidP="006D50B3">
      <w:pPr>
        <w:rPr>
          <w:b/>
        </w:rPr>
      </w:pPr>
      <w:r>
        <w:t>RobotEvent</w:t>
      </w:r>
      <w:r>
        <w:rPr>
          <w:rFonts w:hint="eastAsia"/>
        </w:rPr>
        <w:t xml:space="preserve"> </w:t>
      </w:r>
      <w:r>
        <w:rPr>
          <w:rFonts w:hint="eastAsia"/>
        </w:rPr>
        <w:t>属性说明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40"/>
        <w:gridCol w:w="1276"/>
        <w:gridCol w:w="2042"/>
        <w:gridCol w:w="3672"/>
      </w:tblGrid>
      <w:tr w:rsidR="006D50B3" w:rsidRPr="0063014B" w:rsidTr="00E668A1">
        <w:tc>
          <w:tcPr>
            <w:tcW w:w="1340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名称</w:t>
            </w:r>
          </w:p>
        </w:tc>
        <w:tc>
          <w:tcPr>
            <w:tcW w:w="1276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类型</w:t>
            </w:r>
          </w:p>
        </w:tc>
        <w:tc>
          <w:tcPr>
            <w:tcW w:w="204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是否必须</w:t>
            </w:r>
          </w:p>
        </w:tc>
        <w:tc>
          <w:tcPr>
            <w:tcW w:w="3672" w:type="dxa"/>
          </w:tcPr>
          <w:p w:rsidR="006D50B3" w:rsidRPr="006D50B3" w:rsidRDefault="006D50B3" w:rsidP="006D50B3">
            <w:pPr>
              <w:jc w:val="center"/>
              <w:rPr>
                <w:b/>
              </w:rPr>
            </w:pPr>
            <w:r w:rsidRPr="006D50B3">
              <w:rPr>
                <w:rFonts w:hint="eastAsia"/>
                <w:b/>
              </w:rPr>
              <w:t>参数说明</w:t>
            </w:r>
          </w:p>
        </w:tc>
      </w:tr>
      <w:tr w:rsidR="006D50B3" w:rsidTr="00E668A1">
        <w:tc>
          <w:tcPr>
            <w:tcW w:w="1340" w:type="dxa"/>
          </w:tcPr>
          <w:p w:rsidR="006D50B3" w:rsidRDefault="006D50B3" w:rsidP="00DD55F8">
            <w:r w:rsidRPr="00A350A2">
              <w:t>cid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672" w:type="dxa"/>
          </w:tcPr>
          <w:p w:rsidR="006D50B3" w:rsidRDefault="006D50B3" w:rsidP="00DD55F8">
            <w:r>
              <w:rPr>
                <w:rFonts w:hint="eastAsia"/>
              </w:rPr>
              <w:t>机器人</w:t>
            </w:r>
            <w:r>
              <w:rPr>
                <w:rFonts w:hint="eastAsia"/>
              </w:rPr>
              <w:t>id</w:t>
            </w:r>
          </w:p>
        </w:tc>
      </w:tr>
      <w:tr w:rsidR="006D50B3" w:rsidRPr="00786C9B" w:rsidTr="00E668A1">
        <w:tc>
          <w:tcPr>
            <w:tcW w:w="1340" w:type="dxa"/>
          </w:tcPr>
          <w:p w:rsidR="006D50B3" w:rsidRDefault="006D50B3" w:rsidP="00DD55F8">
            <w:r w:rsidRPr="006D18B0">
              <w:t>notifyAction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672" w:type="dxa"/>
          </w:tcPr>
          <w:p w:rsidR="006D50B3" w:rsidRDefault="006D50B3" w:rsidP="00DD55F8">
            <w:r>
              <w:rPr>
                <w:rFonts w:hint="eastAsia"/>
              </w:rPr>
              <w:t>动作名称</w:t>
            </w:r>
          </w:p>
        </w:tc>
      </w:tr>
      <w:tr w:rsidR="006D50B3" w:rsidTr="00E668A1">
        <w:tc>
          <w:tcPr>
            <w:tcW w:w="1340" w:type="dxa"/>
          </w:tcPr>
          <w:p w:rsidR="006D50B3" w:rsidRDefault="006D50B3" w:rsidP="00DD55F8">
            <w:r w:rsidRPr="005C634D">
              <w:rPr>
                <w:rFonts w:hint="eastAsia"/>
              </w:rPr>
              <w:t>resultCode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int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672" w:type="dxa"/>
          </w:tcPr>
          <w:p w:rsidR="006D50B3" w:rsidRDefault="006D50B3" w:rsidP="00DD55F8">
            <w:r>
              <w:rPr>
                <w:rFonts w:hint="eastAsia"/>
              </w:rPr>
              <w:t>返回结果错误码，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表示成功，其他表示失败，具体参考错误码说明；</w:t>
            </w:r>
          </w:p>
        </w:tc>
      </w:tr>
      <w:tr w:rsidR="006D50B3" w:rsidTr="00E668A1">
        <w:tc>
          <w:tcPr>
            <w:tcW w:w="1340" w:type="dxa"/>
          </w:tcPr>
          <w:p w:rsidR="006D50B3" w:rsidRDefault="006D50B3" w:rsidP="00DD55F8">
            <w:r w:rsidRPr="005C634D">
              <w:rPr>
                <w:rFonts w:hint="eastAsia"/>
              </w:rPr>
              <w:t>notifyInfo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否</w:t>
            </w:r>
          </w:p>
        </w:tc>
        <w:tc>
          <w:tcPr>
            <w:tcW w:w="3672" w:type="dxa"/>
          </w:tcPr>
          <w:p w:rsidR="006D50B3" w:rsidRDefault="006D50B3" w:rsidP="00DD55F8">
            <w:r>
              <w:rPr>
                <w:rFonts w:hint="eastAsia"/>
              </w:rPr>
              <w:t>错误信息，不同</w:t>
            </w:r>
            <w:r>
              <w:rPr>
                <w:rFonts w:hint="eastAsia"/>
              </w:rPr>
              <w:t>Action</w:t>
            </w:r>
            <w:r>
              <w:rPr>
                <w:rFonts w:hint="eastAsia"/>
              </w:rPr>
              <w:t>错误信息不同；</w:t>
            </w:r>
          </w:p>
        </w:tc>
      </w:tr>
      <w:tr w:rsidR="006D50B3" w:rsidTr="00E668A1">
        <w:tc>
          <w:tcPr>
            <w:tcW w:w="1340" w:type="dxa"/>
          </w:tcPr>
          <w:p w:rsidR="006D50B3" w:rsidRDefault="006D50B3" w:rsidP="00DD55F8">
            <w:r w:rsidRPr="005C634D">
              <w:rPr>
                <w:rFonts w:hint="eastAsia"/>
              </w:rPr>
              <w:t>notifyParams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否</w:t>
            </w:r>
          </w:p>
        </w:tc>
        <w:tc>
          <w:tcPr>
            <w:tcW w:w="3672" w:type="dxa"/>
          </w:tcPr>
          <w:p w:rsidR="006D50B3" w:rsidRDefault="006D50B3" w:rsidP="00DD55F8">
            <w:r>
              <w:rPr>
                <w:rFonts w:hint="eastAsia"/>
              </w:rPr>
              <w:t>返回结果</w:t>
            </w:r>
          </w:p>
        </w:tc>
      </w:tr>
      <w:tr w:rsidR="006D50B3" w:rsidTr="00E668A1">
        <w:tc>
          <w:tcPr>
            <w:tcW w:w="1340" w:type="dxa"/>
          </w:tcPr>
          <w:p w:rsidR="006D50B3" w:rsidRDefault="006D50B3" w:rsidP="00DD55F8">
            <w:r w:rsidRPr="005C634D">
              <w:rPr>
                <w:rFonts w:hint="eastAsia"/>
              </w:rPr>
              <w:t>notifyPktId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String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是</w:t>
            </w:r>
          </w:p>
        </w:tc>
        <w:tc>
          <w:tcPr>
            <w:tcW w:w="3672" w:type="dxa"/>
          </w:tcPr>
          <w:p w:rsidR="006D50B3" w:rsidRDefault="006D50B3" w:rsidP="00DD55F8">
            <w:r>
              <w:rPr>
                <w:rFonts w:hint="eastAsia"/>
              </w:rPr>
              <w:t>事件通知</w:t>
            </w:r>
            <w:r>
              <w:rPr>
                <w:rFonts w:hint="eastAsia"/>
              </w:rPr>
              <w:t>id</w:t>
            </w:r>
          </w:p>
        </w:tc>
      </w:tr>
      <w:tr w:rsidR="006D50B3" w:rsidTr="00E668A1">
        <w:tc>
          <w:tcPr>
            <w:tcW w:w="1340" w:type="dxa"/>
          </w:tcPr>
          <w:p w:rsidR="006D50B3" w:rsidRDefault="006D50B3" w:rsidP="00DD55F8">
            <w:r w:rsidRPr="005C634D">
              <w:rPr>
                <w:rFonts w:hint="eastAsia"/>
              </w:rPr>
              <w:t>data</w:t>
            </w:r>
          </w:p>
        </w:tc>
        <w:tc>
          <w:tcPr>
            <w:tcW w:w="1276" w:type="dxa"/>
          </w:tcPr>
          <w:p w:rsidR="006D50B3" w:rsidRDefault="006D50B3" w:rsidP="00DD55F8">
            <w:r>
              <w:rPr>
                <w:rFonts w:hint="eastAsia"/>
              </w:rPr>
              <w:t>Object</w:t>
            </w:r>
          </w:p>
        </w:tc>
        <w:tc>
          <w:tcPr>
            <w:tcW w:w="2042" w:type="dxa"/>
          </w:tcPr>
          <w:p w:rsidR="006D50B3" w:rsidRDefault="006D50B3" w:rsidP="00DD55F8">
            <w:r>
              <w:rPr>
                <w:rFonts w:hint="eastAsia"/>
              </w:rPr>
              <w:t>否</w:t>
            </w:r>
          </w:p>
        </w:tc>
        <w:tc>
          <w:tcPr>
            <w:tcW w:w="3672" w:type="dxa"/>
          </w:tcPr>
          <w:p w:rsidR="006D50B3" w:rsidRDefault="006D50B3" w:rsidP="00DD55F8">
            <w:r>
              <w:rPr>
                <w:rFonts w:hint="eastAsia"/>
              </w:rPr>
              <w:t>额外数据，扩展用；</w:t>
            </w:r>
          </w:p>
        </w:tc>
      </w:tr>
    </w:tbl>
    <w:p w:rsidR="006D50B3" w:rsidRDefault="006D50B3" w:rsidP="006D50B3"/>
    <w:p w:rsidR="006D50B3" w:rsidRPr="00F46345" w:rsidRDefault="006D50B3" w:rsidP="006D50B3">
      <w:pPr>
        <w:rPr>
          <w:b/>
        </w:rPr>
      </w:pPr>
      <w:r>
        <w:rPr>
          <w:rFonts w:hint="eastAsia"/>
          <w:b/>
        </w:rPr>
        <w:t>代码示例：</w:t>
      </w:r>
    </w:p>
    <w:p w:rsidR="006D50B3" w:rsidRDefault="006D50B3" w:rsidP="006D50B3">
      <w:r>
        <w:t>mRobotClientMgr.setRobotEventListener(new RobotEventListener() {</w:t>
      </w:r>
    </w:p>
    <w:p w:rsidR="006D50B3" w:rsidRDefault="006D50B3" w:rsidP="006D50B3">
      <w:r>
        <w:t xml:space="preserve">            @Override</w:t>
      </w:r>
    </w:p>
    <w:p w:rsidR="006D50B3" w:rsidRDefault="006D50B3" w:rsidP="006D50B3">
      <w:r>
        <w:lastRenderedPageBreak/>
        <w:t xml:space="preserve">            public void onRobotEvent(RobotEvent robotEvent) {</w:t>
      </w:r>
    </w:p>
    <w:p w:rsidR="006D50B3" w:rsidRDefault="006D50B3" w:rsidP="006D50B3">
      <w:r>
        <w:t xml:space="preserve">                handleRobotEvent(robotEvent);</w:t>
      </w:r>
    </w:p>
    <w:p w:rsidR="006D50B3" w:rsidRDefault="006D50B3" w:rsidP="006D50B3">
      <w:r>
        <w:t xml:space="preserve">            }</w:t>
      </w:r>
    </w:p>
    <w:p w:rsidR="006D50B3" w:rsidRDefault="006D50B3" w:rsidP="006D50B3">
      <w:r>
        <w:t xml:space="preserve">        });</w:t>
      </w:r>
    </w:p>
    <w:p w:rsidR="006D50B3" w:rsidRDefault="006D50B3" w:rsidP="006D50B3"/>
    <w:p w:rsidR="006D50B3" w:rsidRDefault="006D50B3" w:rsidP="006D50B3">
      <w:pPr>
        <w:pStyle w:val="3"/>
        <w:numPr>
          <w:ilvl w:val="1"/>
          <w:numId w:val="14"/>
        </w:numPr>
      </w:pPr>
      <w:bookmarkStart w:id="38" w:name="_Toc4159412"/>
      <w:r>
        <w:rPr>
          <w:rFonts w:hint="eastAsia"/>
        </w:rPr>
        <w:t>服务开启与停止</w:t>
      </w:r>
      <w:bookmarkEnd w:id="38"/>
    </w:p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 w:rsidRPr="00231BA8">
        <w:t>start();</w:t>
      </w:r>
    </w:p>
    <w:p w:rsidR="006D50B3" w:rsidRDefault="006D50B3" w:rsidP="006D50B3"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>
        <w:rPr>
          <w:rFonts w:hint="eastAsia"/>
        </w:rPr>
        <w:t>启动服务；根据配置服务器地址自动连接服务器，在连接事件监听接收连接事件；</w:t>
      </w:r>
    </w:p>
    <w:p w:rsidR="006D50B3" w:rsidRPr="00231BA8" w:rsidRDefault="006D50B3" w:rsidP="006D50B3"/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>
        <w:rPr>
          <w:rFonts w:hint="eastAsia"/>
        </w:rPr>
        <w:t>stop</w:t>
      </w:r>
      <w:r w:rsidRPr="00231BA8">
        <w:t>();</w:t>
      </w:r>
    </w:p>
    <w:p w:rsidR="006D50B3" w:rsidRPr="00231BA8" w:rsidRDefault="006D50B3" w:rsidP="006D50B3"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 w:rsidR="00E56262">
        <w:rPr>
          <w:rFonts w:hint="eastAsia"/>
        </w:rPr>
        <w:t>停止服务；</w:t>
      </w:r>
      <w:r w:rsidR="002C39B7">
        <w:rPr>
          <w:rFonts w:hint="eastAsia"/>
        </w:rPr>
        <w:t>断开与服务器连接，停止监听事件；</w:t>
      </w:r>
    </w:p>
    <w:p w:rsidR="006D50B3" w:rsidRDefault="006D50B3" w:rsidP="006D50B3"/>
    <w:p w:rsidR="006D50B3" w:rsidRDefault="006D50B3" w:rsidP="006D50B3">
      <w:r>
        <w:rPr>
          <w:rFonts w:hint="eastAsia"/>
          <w:b/>
        </w:rPr>
        <w:t>方法名称</w:t>
      </w:r>
      <w:r w:rsidRPr="0063014B">
        <w:rPr>
          <w:rFonts w:hint="eastAsia"/>
          <w:b/>
        </w:rPr>
        <w:t>：</w:t>
      </w:r>
      <w:r w:rsidRPr="009B34CF">
        <w:rPr>
          <w:rFonts w:hint="eastAsia"/>
        </w:rPr>
        <w:t xml:space="preserve">boolean </w:t>
      </w:r>
      <w:r w:rsidRPr="00231BA8">
        <w:t>isConnected ();</w:t>
      </w:r>
    </w:p>
    <w:p w:rsidR="006D50B3" w:rsidRDefault="006D50B3" w:rsidP="006D50B3">
      <w:r>
        <w:rPr>
          <w:rFonts w:hint="eastAsia"/>
          <w:b/>
        </w:rPr>
        <w:t>方法</w:t>
      </w:r>
      <w:r w:rsidRPr="0063014B">
        <w:rPr>
          <w:rFonts w:hint="eastAsia"/>
          <w:b/>
        </w:rPr>
        <w:t>描述：</w:t>
      </w:r>
      <w:r w:rsidRPr="00B46F8F">
        <w:rPr>
          <w:rFonts w:hint="eastAsia"/>
        </w:rPr>
        <w:t>获取</w:t>
      </w:r>
      <w:r>
        <w:rPr>
          <w:rFonts w:hint="eastAsia"/>
        </w:rPr>
        <w:t>是否已经与服务器连接；</w:t>
      </w:r>
    </w:p>
    <w:p w:rsidR="006D50B3" w:rsidRDefault="006D50B3" w:rsidP="006D50B3"/>
    <w:p w:rsidR="000A17E9" w:rsidRDefault="002B07F3" w:rsidP="000A1908">
      <w:pPr>
        <w:pStyle w:val="2"/>
        <w:numPr>
          <w:ilvl w:val="0"/>
          <w:numId w:val="2"/>
        </w:numPr>
      </w:pPr>
      <w:bookmarkStart w:id="39" w:name="_Toc4159413"/>
      <w:r>
        <w:rPr>
          <w:rFonts w:hint="eastAsia"/>
        </w:rPr>
        <w:t>建图</w:t>
      </w:r>
      <w:bookmarkEnd w:id="39"/>
    </w:p>
    <w:p w:rsidR="00361C66" w:rsidRPr="00361C66" w:rsidRDefault="00361C66" w:rsidP="00361C66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0" w:name="_Toc2017221"/>
      <w:bookmarkStart w:id="41" w:name="_Toc4159414"/>
      <w:bookmarkEnd w:id="40"/>
      <w:bookmarkEnd w:id="41"/>
    </w:p>
    <w:p w:rsidR="002B07F3" w:rsidRDefault="008F6305" w:rsidP="00361C66">
      <w:pPr>
        <w:pStyle w:val="3"/>
        <w:numPr>
          <w:ilvl w:val="1"/>
          <w:numId w:val="14"/>
        </w:numPr>
      </w:pPr>
      <w:bookmarkStart w:id="42" w:name="_Toc4159415"/>
      <w:r>
        <w:rPr>
          <w:rFonts w:hint="eastAsia"/>
        </w:rPr>
        <w:t>开始</w:t>
      </w:r>
      <w:r w:rsidR="002B07F3">
        <w:rPr>
          <w:rFonts w:hint="eastAsia"/>
        </w:rPr>
        <w:t>建图</w:t>
      </w:r>
      <w:bookmarkEnd w:id="42"/>
    </w:p>
    <w:p w:rsidR="002B07F3" w:rsidRDefault="002B07F3" w:rsidP="002B07F3">
      <w:r w:rsidRPr="0063014B">
        <w:rPr>
          <w:rFonts w:hint="eastAsia"/>
          <w:b/>
        </w:rPr>
        <w:t>命令名称：</w:t>
      </w:r>
      <w:r w:rsidR="001121C8" w:rsidRPr="00132991">
        <w:t>robot.startCreateMap</w:t>
      </w:r>
    </w:p>
    <w:p w:rsidR="002B07F3" w:rsidRPr="00A438FD" w:rsidRDefault="002B07F3" w:rsidP="002B07F3">
      <w:pPr>
        <w:rPr>
          <w:b/>
        </w:rPr>
      </w:pPr>
      <w:r w:rsidRPr="0063014B">
        <w:rPr>
          <w:rFonts w:hint="eastAsia"/>
          <w:b/>
        </w:rPr>
        <w:t>命令描述：</w:t>
      </w:r>
      <w:r w:rsidR="008F6305">
        <w:rPr>
          <w:rFonts w:hint="eastAsia"/>
        </w:rPr>
        <w:t>开始</w:t>
      </w:r>
      <w:r w:rsidR="006454C4">
        <w:rPr>
          <w:rFonts w:hint="eastAsia"/>
        </w:rPr>
        <w:t>建图</w:t>
      </w:r>
      <w:r>
        <w:rPr>
          <w:rFonts w:hint="eastAsia"/>
        </w:rPr>
        <w:t>；</w:t>
      </w:r>
    </w:p>
    <w:p w:rsidR="002B07F3" w:rsidRPr="0063014B" w:rsidRDefault="002B07F3" w:rsidP="002B07F3">
      <w:pPr>
        <w:rPr>
          <w:b/>
        </w:rPr>
      </w:pPr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1276"/>
        <w:gridCol w:w="1134"/>
        <w:gridCol w:w="4394"/>
      </w:tblGrid>
      <w:tr w:rsidR="002B07F3" w:rsidRPr="00E27313" w:rsidTr="0018167D">
        <w:tc>
          <w:tcPr>
            <w:tcW w:w="1242" w:type="dxa"/>
          </w:tcPr>
          <w:p w:rsidR="002B07F3" w:rsidRPr="00E27313" w:rsidRDefault="002B07F3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76" w:type="dxa"/>
          </w:tcPr>
          <w:p w:rsidR="002B07F3" w:rsidRPr="00E27313" w:rsidRDefault="002B07F3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134" w:type="dxa"/>
          </w:tcPr>
          <w:p w:rsidR="002B07F3" w:rsidRPr="00E27313" w:rsidRDefault="002B07F3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4394" w:type="dxa"/>
          </w:tcPr>
          <w:p w:rsidR="002B07F3" w:rsidRPr="00E27313" w:rsidRDefault="002B07F3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2B07F3" w:rsidRPr="00E27313" w:rsidTr="0018167D">
        <w:tc>
          <w:tcPr>
            <w:tcW w:w="1242" w:type="dxa"/>
          </w:tcPr>
          <w:p w:rsidR="002B07F3" w:rsidRPr="00E27313" w:rsidRDefault="00132991" w:rsidP="0018167D">
            <w:r w:rsidRPr="00132991">
              <w:t>mapName</w:t>
            </w:r>
          </w:p>
        </w:tc>
        <w:tc>
          <w:tcPr>
            <w:tcW w:w="1276" w:type="dxa"/>
          </w:tcPr>
          <w:p w:rsidR="002B07F3" w:rsidRPr="00E27313" w:rsidRDefault="002B07F3" w:rsidP="0018167D">
            <w:r w:rsidRPr="00E27313">
              <w:t>String</w:t>
            </w:r>
          </w:p>
        </w:tc>
        <w:tc>
          <w:tcPr>
            <w:tcW w:w="1134" w:type="dxa"/>
          </w:tcPr>
          <w:p w:rsidR="002B07F3" w:rsidRPr="00E27313" w:rsidRDefault="002B07F3" w:rsidP="0018167D">
            <w:r w:rsidRPr="00E27313">
              <w:rPr>
                <w:rFonts w:hint="eastAsia"/>
              </w:rPr>
              <w:t>是</w:t>
            </w:r>
          </w:p>
        </w:tc>
        <w:tc>
          <w:tcPr>
            <w:tcW w:w="4394" w:type="dxa"/>
          </w:tcPr>
          <w:p w:rsidR="002B07F3" w:rsidRPr="00E27313" w:rsidRDefault="002B07F3" w:rsidP="00DE7346">
            <w:pPr>
              <w:jc w:val="left"/>
            </w:pPr>
            <w:r w:rsidRPr="00E27313">
              <w:rPr>
                <w:rFonts w:hint="eastAsia"/>
              </w:rPr>
              <w:t>地图</w:t>
            </w:r>
            <w:r w:rsidR="00132991">
              <w:rPr>
                <w:rFonts w:hint="eastAsia"/>
              </w:rPr>
              <w:t>名称，地图名称不能重复</w:t>
            </w:r>
          </w:p>
        </w:tc>
      </w:tr>
    </w:tbl>
    <w:p w:rsidR="00DE7346" w:rsidRPr="00786C9B" w:rsidRDefault="00DE7346" w:rsidP="00DE7346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DE7346" w:rsidRPr="00E27313" w:rsidTr="0018167D">
        <w:tc>
          <w:tcPr>
            <w:tcW w:w="1526" w:type="dxa"/>
          </w:tcPr>
          <w:p w:rsidR="00DE7346" w:rsidRPr="00E27313" w:rsidRDefault="00DE7346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DE7346" w:rsidRPr="00E27313" w:rsidRDefault="00DE7346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DE7346" w:rsidRPr="00E27313" w:rsidRDefault="00DE7346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DE7346" w:rsidRPr="00E27313" w:rsidTr="0018167D">
        <w:tc>
          <w:tcPr>
            <w:tcW w:w="1526" w:type="dxa"/>
          </w:tcPr>
          <w:p w:rsidR="00DE7346" w:rsidRPr="00E27313" w:rsidRDefault="00DE7346" w:rsidP="0018167D">
            <w:r w:rsidRPr="00E27313">
              <w:t>cid</w:t>
            </w:r>
          </w:p>
        </w:tc>
        <w:tc>
          <w:tcPr>
            <w:tcW w:w="1276" w:type="dxa"/>
          </w:tcPr>
          <w:p w:rsidR="00DE7346" w:rsidRPr="00E27313" w:rsidRDefault="00DE7346" w:rsidP="0018167D">
            <w:r w:rsidRPr="00E27313">
              <w:t>String</w:t>
            </w:r>
          </w:p>
        </w:tc>
        <w:tc>
          <w:tcPr>
            <w:tcW w:w="5386" w:type="dxa"/>
          </w:tcPr>
          <w:p w:rsidR="00DE7346" w:rsidRPr="00E27313" w:rsidRDefault="00DE7346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DE7346" w:rsidRPr="00E27313" w:rsidTr="0018167D">
        <w:tc>
          <w:tcPr>
            <w:tcW w:w="1526" w:type="dxa"/>
          </w:tcPr>
          <w:p w:rsidR="00DE7346" w:rsidRPr="00E27313" w:rsidRDefault="00DE7346" w:rsidP="0018167D">
            <w:r w:rsidRPr="00E27313">
              <w:t>notifyAction</w:t>
            </w:r>
          </w:p>
        </w:tc>
        <w:tc>
          <w:tcPr>
            <w:tcW w:w="1276" w:type="dxa"/>
          </w:tcPr>
          <w:p w:rsidR="00DE7346" w:rsidRPr="00E27313" w:rsidRDefault="00DE7346" w:rsidP="0018167D">
            <w:r w:rsidRPr="00E27313">
              <w:t>String</w:t>
            </w:r>
          </w:p>
        </w:tc>
        <w:tc>
          <w:tcPr>
            <w:tcW w:w="5386" w:type="dxa"/>
          </w:tcPr>
          <w:p w:rsidR="00DE7346" w:rsidRPr="00E27313" w:rsidRDefault="009A3CF3" w:rsidP="0018167D">
            <w:r>
              <w:t>robot.</w:t>
            </w:r>
            <w:r w:rsidR="00DE7346" w:rsidRPr="00132991">
              <w:t>startCreateMap</w:t>
            </w:r>
          </w:p>
        </w:tc>
      </w:tr>
      <w:tr w:rsidR="00DE7346" w:rsidRPr="00E27313" w:rsidTr="0018167D">
        <w:tc>
          <w:tcPr>
            <w:tcW w:w="1526" w:type="dxa"/>
          </w:tcPr>
          <w:p w:rsidR="00DE7346" w:rsidRPr="00E27313" w:rsidRDefault="00DE7346" w:rsidP="0018167D">
            <w:r w:rsidRPr="00E27313">
              <w:t>resultCode</w:t>
            </w:r>
          </w:p>
        </w:tc>
        <w:tc>
          <w:tcPr>
            <w:tcW w:w="1276" w:type="dxa"/>
          </w:tcPr>
          <w:p w:rsidR="00DE7346" w:rsidRPr="00E27313" w:rsidRDefault="00DE7346" w:rsidP="0018167D">
            <w:r w:rsidRPr="00E27313">
              <w:t>int</w:t>
            </w:r>
          </w:p>
        </w:tc>
        <w:tc>
          <w:tcPr>
            <w:tcW w:w="5386" w:type="dxa"/>
          </w:tcPr>
          <w:p w:rsidR="00DE7346" w:rsidRPr="00E27313" w:rsidRDefault="00DE7346" w:rsidP="00DE7346">
            <w:pPr>
              <w:jc w:val="left"/>
            </w:pPr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  <w:p w:rsidR="00DE7346" w:rsidRPr="00E27313" w:rsidRDefault="00DE7346" w:rsidP="00DE7346">
            <w:pPr>
              <w:jc w:val="left"/>
            </w:pPr>
            <w:r>
              <w:rPr>
                <w:rFonts w:hint="eastAsia"/>
              </w:rPr>
              <w:t>如果地图名称已存在返回错误码</w:t>
            </w:r>
            <w:r>
              <w:rPr>
                <w:rFonts w:hint="eastAsia"/>
              </w:rPr>
              <w:t xml:space="preserve"> </w:t>
            </w:r>
            <w:r w:rsidRPr="00DE7346">
              <w:t>CODE_ERR_NAME_DUPLICATE</w:t>
            </w:r>
            <w:r w:rsidRPr="00E27313">
              <w:t xml:space="preserve"> </w:t>
            </w:r>
          </w:p>
        </w:tc>
      </w:tr>
      <w:tr w:rsidR="00DE7346" w:rsidRPr="00E27313" w:rsidTr="0018167D">
        <w:tc>
          <w:tcPr>
            <w:tcW w:w="1526" w:type="dxa"/>
          </w:tcPr>
          <w:p w:rsidR="00DE7346" w:rsidRPr="00E27313" w:rsidRDefault="00DE7346" w:rsidP="0018167D">
            <w:r w:rsidRPr="00E27313">
              <w:t>notifyInfo</w:t>
            </w:r>
          </w:p>
        </w:tc>
        <w:tc>
          <w:tcPr>
            <w:tcW w:w="1276" w:type="dxa"/>
          </w:tcPr>
          <w:p w:rsidR="00DE7346" w:rsidRPr="00E27313" w:rsidRDefault="00DE7346" w:rsidP="0018167D">
            <w:r w:rsidRPr="00E27313">
              <w:t>String</w:t>
            </w:r>
          </w:p>
        </w:tc>
        <w:tc>
          <w:tcPr>
            <w:tcW w:w="5386" w:type="dxa"/>
          </w:tcPr>
          <w:p w:rsidR="00DE7346" w:rsidRPr="00E27313" w:rsidRDefault="00DE7346" w:rsidP="0018167D">
            <w:r w:rsidRPr="00E27313">
              <w:rPr>
                <w:rFonts w:hint="eastAsia"/>
              </w:rPr>
              <w:t>错误信息</w:t>
            </w:r>
          </w:p>
        </w:tc>
      </w:tr>
      <w:tr w:rsidR="00DE7346" w:rsidRPr="00E27313" w:rsidTr="0018167D">
        <w:tc>
          <w:tcPr>
            <w:tcW w:w="1526" w:type="dxa"/>
          </w:tcPr>
          <w:p w:rsidR="00DE7346" w:rsidRPr="00E27313" w:rsidRDefault="00DE7346" w:rsidP="0018167D">
            <w:r w:rsidRPr="00E27313">
              <w:t>notifyParams</w:t>
            </w:r>
          </w:p>
        </w:tc>
        <w:tc>
          <w:tcPr>
            <w:tcW w:w="1276" w:type="dxa"/>
          </w:tcPr>
          <w:p w:rsidR="00DE7346" w:rsidRPr="00E27313" w:rsidRDefault="00DE7346" w:rsidP="0018167D">
            <w:r w:rsidRPr="00E27313">
              <w:t>String</w:t>
            </w:r>
          </w:p>
        </w:tc>
        <w:tc>
          <w:tcPr>
            <w:tcW w:w="5386" w:type="dxa"/>
          </w:tcPr>
          <w:p w:rsidR="00DE7346" w:rsidRPr="00E27313" w:rsidRDefault="00DE7346" w:rsidP="00DE7346">
            <w:r>
              <w:rPr>
                <w:rFonts w:hint="eastAsia"/>
              </w:rPr>
              <w:t>o</w:t>
            </w:r>
            <w:r w:rsidRPr="00E27313">
              <w:t>k</w:t>
            </w:r>
            <w:r>
              <w:rPr>
                <w:rFonts w:hint="eastAsia"/>
              </w:rPr>
              <w:t>：</w:t>
            </w:r>
            <w:r w:rsidRPr="00E27313">
              <w:rPr>
                <w:rFonts w:hint="eastAsia"/>
              </w:rPr>
              <w:t>开启成功</w:t>
            </w:r>
          </w:p>
        </w:tc>
      </w:tr>
    </w:tbl>
    <w:p w:rsidR="00DE7346" w:rsidRDefault="00DE7346" w:rsidP="002B07F3"/>
    <w:p w:rsidR="00DF4250" w:rsidRPr="006B21BF" w:rsidRDefault="00DF4250" w:rsidP="00DF4250"/>
    <w:p w:rsidR="00DF4250" w:rsidRDefault="00DF4250" w:rsidP="00DF4250">
      <w:pPr>
        <w:pStyle w:val="3"/>
        <w:numPr>
          <w:ilvl w:val="1"/>
          <w:numId w:val="14"/>
        </w:numPr>
      </w:pPr>
      <w:bookmarkStart w:id="43" w:name="_Toc4159416"/>
      <w:r>
        <w:rPr>
          <w:rFonts w:hint="eastAsia"/>
        </w:rPr>
        <w:lastRenderedPageBreak/>
        <w:t>停止建图并且不保存</w:t>
      </w:r>
      <w:bookmarkEnd w:id="43"/>
    </w:p>
    <w:p w:rsidR="003F33AC" w:rsidRDefault="003F33AC" w:rsidP="003F33AC">
      <w:r w:rsidRPr="0063014B">
        <w:rPr>
          <w:rFonts w:hint="eastAsia"/>
          <w:b/>
        </w:rPr>
        <w:t>命令名称：</w:t>
      </w:r>
      <w:r w:rsidR="002F75AD" w:rsidRPr="002F75AD">
        <w:t>robot.stopCreateMap</w:t>
      </w:r>
    </w:p>
    <w:p w:rsidR="003F33AC" w:rsidRPr="00A438FD" w:rsidRDefault="003F33AC" w:rsidP="003F33AC">
      <w:pPr>
        <w:rPr>
          <w:b/>
        </w:rPr>
      </w:pPr>
      <w:r w:rsidRPr="0063014B">
        <w:rPr>
          <w:rFonts w:hint="eastAsia"/>
          <w:b/>
        </w:rPr>
        <w:t>命令描述：</w:t>
      </w:r>
      <w:r w:rsidR="002F75AD">
        <w:rPr>
          <w:rFonts w:hint="eastAsia"/>
        </w:rPr>
        <w:t>停止建图并且不</w:t>
      </w:r>
      <w:r>
        <w:rPr>
          <w:rFonts w:hint="eastAsia"/>
        </w:rPr>
        <w:t>保存地图；</w:t>
      </w:r>
    </w:p>
    <w:p w:rsidR="003F33AC" w:rsidRPr="0063014B" w:rsidRDefault="003F33AC" w:rsidP="003F33AC">
      <w:pPr>
        <w:rPr>
          <w:b/>
        </w:rPr>
      </w:pPr>
      <w:r w:rsidRPr="0063014B">
        <w:rPr>
          <w:rFonts w:hint="eastAsia"/>
          <w:b/>
        </w:rPr>
        <w:t>参数描述：</w:t>
      </w:r>
      <w:r w:rsidR="007F7D24">
        <w:rPr>
          <w:rFonts w:hint="eastAsia"/>
          <w:b/>
        </w:rPr>
        <w:t>无</w:t>
      </w:r>
    </w:p>
    <w:p w:rsidR="003F33AC" w:rsidRPr="00786C9B" w:rsidRDefault="003F33AC" w:rsidP="003F33AC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3F33AC" w:rsidRPr="00E27313" w:rsidTr="0018167D">
        <w:tc>
          <w:tcPr>
            <w:tcW w:w="1526" w:type="dxa"/>
          </w:tcPr>
          <w:p w:rsidR="003F33AC" w:rsidRPr="00E27313" w:rsidRDefault="003F33A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3F33AC" w:rsidRPr="00E27313" w:rsidRDefault="003F33A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3F33AC" w:rsidRPr="00E27313" w:rsidRDefault="003F33A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3F33AC" w:rsidRPr="00E27313" w:rsidTr="0018167D">
        <w:tc>
          <w:tcPr>
            <w:tcW w:w="1526" w:type="dxa"/>
          </w:tcPr>
          <w:p w:rsidR="003F33AC" w:rsidRPr="00E27313" w:rsidRDefault="003F33AC" w:rsidP="0018167D">
            <w:r w:rsidRPr="00E27313">
              <w:t>cid</w:t>
            </w:r>
          </w:p>
        </w:tc>
        <w:tc>
          <w:tcPr>
            <w:tcW w:w="1276" w:type="dxa"/>
          </w:tcPr>
          <w:p w:rsidR="003F33AC" w:rsidRPr="00E27313" w:rsidRDefault="003F33AC" w:rsidP="0018167D">
            <w:r w:rsidRPr="00E27313">
              <w:t>String</w:t>
            </w:r>
          </w:p>
        </w:tc>
        <w:tc>
          <w:tcPr>
            <w:tcW w:w="5386" w:type="dxa"/>
          </w:tcPr>
          <w:p w:rsidR="003F33AC" w:rsidRPr="00E27313" w:rsidRDefault="003F33AC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3F33AC" w:rsidRPr="00E27313" w:rsidTr="0018167D">
        <w:tc>
          <w:tcPr>
            <w:tcW w:w="1526" w:type="dxa"/>
          </w:tcPr>
          <w:p w:rsidR="003F33AC" w:rsidRPr="00E27313" w:rsidRDefault="003F33AC" w:rsidP="0018167D">
            <w:r w:rsidRPr="00E27313">
              <w:t>notifyAction</w:t>
            </w:r>
          </w:p>
        </w:tc>
        <w:tc>
          <w:tcPr>
            <w:tcW w:w="1276" w:type="dxa"/>
          </w:tcPr>
          <w:p w:rsidR="003F33AC" w:rsidRPr="00E27313" w:rsidRDefault="003F33AC" w:rsidP="0018167D">
            <w:r w:rsidRPr="00E27313">
              <w:t>String</w:t>
            </w:r>
          </w:p>
        </w:tc>
        <w:tc>
          <w:tcPr>
            <w:tcW w:w="5386" w:type="dxa"/>
          </w:tcPr>
          <w:p w:rsidR="003F33AC" w:rsidRPr="00E27313" w:rsidRDefault="009A3CF3" w:rsidP="0018167D">
            <w:r>
              <w:t>robot.</w:t>
            </w:r>
            <w:r w:rsidR="00D11036" w:rsidRPr="002F75AD">
              <w:t>stopCreateMap</w:t>
            </w:r>
          </w:p>
        </w:tc>
      </w:tr>
      <w:tr w:rsidR="003F33AC" w:rsidRPr="00E27313" w:rsidTr="0018167D">
        <w:tc>
          <w:tcPr>
            <w:tcW w:w="1526" w:type="dxa"/>
          </w:tcPr>
          <w:p w:rsidR="003F33AC" w:rsidRPr="00E27313" w:rsidRDefault="003F33AC" w:rsidP="0018167D">
            <w:r w:rsidRPr="00E27313">
              <w:t>resultCode</w:t>
            </w:r>
          </w:p>
        </w:tc>
        <w:tc>
          <w:tcPr>
            <w:tcW w:w="1276" w:type="dxa"/>
          </w:tcPr>
          <w:p w:rsidR="003F33AC" w:rsidRPr="00E27313" w:rsidRDefault="003F33AC" w:rsidP="0018167D">
            <w:r w:rsidRPr="00E27313">
              <w:t>int</w:t>
            </w:r>
          </w:p>
        </w:tc>
        <w:tc>
          <w:tcPr>
            <w:tcW w:w="5386" w:type="dxa"/>
          </w:tcPr>
          <w:p w:rsidR="003F33AC" w:rsidRPr="00E27313" w:rsidRDefault="003F33AC" w:rsidP="00D11036">
            <w:pPr>
              <w:jc w:val="left"/>
            </w:pPr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  <w:r w:rsidRPr="00E27313">
              <w:t xml:space="preserve"> </w:t>
            </w:r>
          </w:p>
        </w:tc>
      </w:tr>
      <w:tr w:rsidR="003F33AC" w:rsidRPr="00E27313" w:rsidTr="0018167D">
        <w:tc>
          <w:tcPr>
            <w:tcW w:w="1526" w:type="dxa"/>
          </w:tcPr>
          <w:p w:rsidR="003F33AC" w:rsidRPr="00E27313" w:rsidRDefault="003F33AC" w:rsidP="0018167D">
            <w:r w:rsidRPr="00E27313">
              <w:t>notifyInfo</w:t>
            </w:r>
          </w:p>
        </w:tc>
        <w:tc>
          <w:tcPr>
            <w:tcW w:w="1276" w:type="dxa"/>
          </w:tcPr>
          <w:p w:rsidR="003F33AC" w:rsidRPr="00E27313" w:rsidRDefault="003F33AC" w:rsidP="0018167D">
            <w:r w:rsidRPr="00E27313">
              <w:t>String</w:t>
            </w:r>
          </w:p>
        </w:tc>
        <w:tc>
          <w:tcPr>
            <w:tcW w:w="5386" w:type="dxa"/>
          </w:tcPr>
          <w:p w:rsidR="003F33AC" w:rsidRPr="00E27313" w:rsidRDefault="003F33AC" w:rsidP="0018167D">
            <w:r w:rsidRPr="00E27313">
              <w:rPr>
                <w:rFonts w:hint="eastAsia"/>
              </w:rPr>
              <w:t>错误信息</w:t>
            </w:r>
          </w:p>
        </w:tc>
      </w:tr>
      <w:tr w:rsidR="003F33AC" w:rsidRPr="00E27313" w:rsidTr="0018167D">
        <w:tc>
          <w:tcPr>
            <w:tcW w:w="1526" w:type="dxa"/>
          </w:tcPr>
          <w:p w:rsidR="003F33AC" w:rsidRPr="00E27313" w:rsidRDefault="003F33AC" w:rsidP="0018167D">
            <w:r w:rsidRPr="00E27313">
              <w:t>notifyParams</w:t>
            </w:r>
          </w:p>
        </w:tc>
        <w:tc>
          <w:tcPr>
            <w:tcW w:w="1276" w:type="dxa"/>
          </w:tcPr>
          <w:p w:rsidR="003F33AC" w:rsidRPr="00E27313" w:rsidRDefault="003F33AC" w:rsidP="0018167D">
            <w:r w:rsidRPr="00E27313">
              <w:t>String</w:t>
            </w:r>
          </w:p>
        </w:tc>
        <w:tc>
          <w:tcPr>
            <w:tcW w:w="5386" w:type="dxa"/>
          </w:tcPr>
          <w:p w:rsidR="003F33AC" w:rsidRPr="00E27313" w:rsidRDefault="007602B3" w:rsidP="0018167D">
            <w:r>
              <w:rPr>
                <w:rFonts w:hint="eastAsia"/>
              </w:rPr>
              <w:t>无</w:t>
            </w:r>
          </w:p>
        </w:tc>
      </w:tr>
    </w:tbl>
    <w:p w:rsidR="00DF4250" w:rsidRPr="00DE7346" w:rsidRDefault="00DF4250" w:rsidP="002B07F3"/>
    <w:p w:rsidR="002B07F3" w:rsidRDefault="002B07F3" w:rsidP="002B07F3">
      <w:pPr>
        <w:pStyle w:val="3"/>
        <w:numPr>
          <w:ilvl w:val="1"/>
          <w:numId w:val="14"/>
        </w:numPr>
      </w:pPr>
      <w:bookmarkStart w:id="44" w:name="_Toc4159417"/>
      <w:r>
        <w:rPr>
          <w:rFonts w:hint="eastAsia"/>
        </w:rPr>
        <w:t>停止建图</w:t>
      </w:r>
      <w:r w:rsidR="00DF4250">
        <w:rPr>
          <w:rFonts w:hint="eastAsia"/>
        </w:rPr>
        <w:t>并且</w:t>
      </w:r>
      <w:r>
        <w:rPr>
          <w:rFonts w:hint="eastAsia"/>
        </w:rPr>
        <w:t>保存</w:t>
      </w:r>
      <w:r w:rsidR="00DF4250">
        <w:rPr>
          <w:rFonts w:hint="eastAsia"/>
        </w:rPr>
        <w:t>建图</w:t>
      </w:r>
      <w:bookmarkEnd w:id="44"/>
    </w:p>
    <w:p w:rsidR="006B21BF" w:rsidRDefault="006B21BF" w:rsidP="006B21BF">
      <w:r w:rsidRPr="0063014B">
        <w:rPr>
          <w:rFonts w:hint="eastAsia"/>
          <w:b/>
        </w:rPr>
        <w:t>命令名称：</w:t>
      </w:r>
      <w:r w:rsidRPr="006B21BF">
        <w:t>robot.saveMapAndStopMapMode</w:t>
      </w:r>
    </w:p>
    <w:p w:rsidR="006B21BF" w:rsidRPr="00A438FD" w:rsidRDefault="006B21BF" w:rsidP="006B21BF">
      <w:pPr>
        <w:rPr>
          <w:b/>
        </w:rPr>
      </w:pPr>
      <w:r w:rsidRPr="0063014B">
        <w:rPr>
          <w:rFonts w:hint="eastAsia"/>
          <w:b/>
        </w:rPr>
        <w:t>命令描述：</w:t>
      </w:r>
      <w:r>
        <w:rPr>
          <w:rFonts w:hint="eastAsia"/>
        </w:rPr>
        <w:t>停止建图并保存地图；</w:t>
      </w:r>
    </w:p>
    <w:p w:rsidR="006B21BF" w:rsidRPr="0063014B" w:rsidRDefault="006B21BF" w:rsidP="006B21BF">
      <w:pPr>
        <w:rPr>
          <w:b/>
        </w:rPr>
      </w:pPr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1276"/>
        <w:gridCol w:w="1134"/>
        <w:gridCol w:w="4536"/>
      </w:tblGrid>
      <w:tr w:rsidR="006B21BF" w:rsidRPr="00E27313" w:rsidTr="00002048">
        <w:tc>
          <w:tcPr>
            <w:tcW w:w="1242" w:type="dxa"/>
          </w:tcPr>
          <w:p w:rsidR="006B21BF" w:rsidRPr="00E27313" w:rsidRDefault="006B21BF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76" w:type="dxa"/>
          </w:tcPr>
          <w:p w:rsidR="006B21BF" w:rsidRPr="00E27313" w:rsidRDefault="006B21BF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134" w:type="dxa"/>
          </w:tcPr>
          <w:p w:rsidR="006B21BF" w:rsidRPr="00E27313" w:rsidRDefault="006B21BF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4536" w:type="dxa"/>
          </w:tcPr>
          <w:p w:rsidR="006B21BF" w:rsidRPr="00E27313" w:rsidRDefault="006B21BF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6B21BF" w:rsidRPr="00E27313" w:rsidTr="00002048">
        <w:tc>
          <w:tcPr>
            <w:tcW w:w="1242" w:type="dxa"/>
          </w:tcPr>
          <w:p w:rsidR="006B21BF" w:rsidRPr="00E27313" w:rsidRDefault="00132991" w:rsidP="0018167D">
            <w:r w:rsidRPr="00132991">
              <w:t>name</w:t>
            </w:r>
          </w:p>
        </w:tc>
        <w:tc>
          <w:tcPr>
            <w:tcW w:w="1276" w:type="dxa"/>
          </w:tcPr>
          <w:p w:rsidR="006B21BF" w:rsidRPr="00E27313" w:rsidRDefault="00132991" w:rsidP="0018167D"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6B21BF" w:rsidRPr="00E27313" w:rsidRDefault="00132991" w:rsidP="0018167D">
            <w:r>
              <w:rPr>
                <w:rFonts w:hint="eastAsia"/>
              </w:rPr>
              <w:t>是</w:t>
            </w:r>
          </w:p>
        </w:tc>
        <w:tc>
          <w:tcPr>
            <w:tcW w:w="4536" w:type="dxa"/>
          </w:tcPr>
          <w:p w:rsidR="006B21BF" w:rsidRPr="00E27313" w:rsidRDefault="00132991" w:rsidP="0018167D">
            <w:r>
              <w:rPr>
                <w:rFonts w:hint="eastAsia"/>
              </w:rPr>
              <w:t>地图名称</w:t>
            </w:r>
          </w:p>
        </w:tc>
      </w:tr>
    </w:tbl>
    <w:p w:rsidR="00DF4250" w:rsidRPr="00786C9B" w:rsidRDefault="00DF4250" w:rsidP="00DF425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DF4250" w:rsidRPr="00E27313" w:rsidTr="0018167D">
        <w:tc>
          <w:tcPr>
            <w:tcW w:w="1526" w:type="dxa"/>
          </w:tcPr>
          <w:p w:rsidR="00DF4250" w:rsidRPr="00E27313" w:rsidRDefault="00DF4250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DF4250" w:rsidRPr="00E27313" w:rsidRDefault="00DF4250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DF4250" w:rsidRPr="00E27313" w:rsidRDefault="00DF4250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DF4250" w:rsidRPr="00E27313" w:rsidTr="0018167D">
        <w:tc>
          <w:tcPr>
            <w:tcW w:w="1526" w:type="dxa"/>
          </w:tcPr>
          <w:p w:rsidR="00DF4250" w:rsidRPr="00E27313" w:rsidRDefault="00DF4250" w:rsidP="0018167D">
            <w:r w:rsidRPr="00E27313">
              <w:t>cid</w:t>
            </w:r>
          </w:p>
        </w:tc>
        <w:tc>
          <w:tcPr>
            <w:tcW w:w="1276" w:type="dxa"/>
          </w:tcPr>
          <w:p w:rsidR="00DF4250" w:rsidRPr="00E27313" w:rsidRDefault="00DF4250" w:rsidP="0018167D">
            <w:r w:rsidRPr="00E27313">
              <w:t>String</w:t>
            </w:r>
          </w:p>
        </w:tc>
        <w:tc>
          <w:tcPr>
            <w:tcW w:w="5386" w:type="dxa"/>
          </w:tcPr>
          <w:p w:rsidR="00DF4250" w:rsidRPr="00E27313" w:rsidRDefault="00DF4250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DF4250" w:rsidRPr="00E27313" w:rsidTr="0018167D">
        <w:tc>
          <w:tcPr>
            <w:tcW w:w="1526" w:type="dxa"/>
          </w:tcPr>
          <w:p w:rsidR="00DF4250" w:rsidRPr="00E27313" w:rsidRDefault="00DF4250" w:rsidP="0018167D">
            <w:r w:rsidRPr="00E27313">
              <w:t>notifyAction</w:t>
            </w:r>
          </w:p>
        </w:tc>
        <w:tc>
          <w:tcPr>
            <w:tcW w:w="1276" w:type="dxa"/>
          </w:tcPr>
          <w:p w:rsidR="00DF4250" w:rsidRPr="00E27313" w:rsidRDefault="00DF4250" w:rsidP="0018167D">
            <w:r w:rsidRPr="00E27313">
              <w:t>String</w:t>
            </w:r>
          </w:p>
        </w:tc>
        <w:tc>
          <w:tcPr>
            <w:tcW w:w="5386" w:type="dxa"/>
          </w:tcPr>
          <w:p w:rsidR="00DF4250" w:rsidRPr="00E27313" w:rsidRDefault="009A3CF3" w:rsidP="0018167D">
            <w:r>
              <w:t>robot.</w:t>
            </w:r>
            <w:r w:rsidR="00DF4250" w:rsidRPr="006B21BF">
              <w:t>saveMapAndStopMapMode</w:t>
            </w:r>
          </w:p>
        </w:tc>
      </w:tr>
      <w:tr w:rsidR="00DF4250" w:rsidRPr="00E27313" w:rsidTr="0018167D">
        <w:tc>
          <w:tcPr>
            <w:tcW w:w="1526" w:type="dxa"/>
          </w:tcPr>
          <w:p w:rsidR="00DF4250" w:rsidRPr="00E27313" w:rsidRDefault="00DF4250" w:rsidP="0018167D">
            <w:r w:rsidRPr="00E27313">
              <w:t>resultCode</w:t>
            </w:r>
          </w:p>
        </w:tc>
        <w:tc>
          <w:tcPr>
            <w:tcW w:w="1276" w:type="dxa"/>
          </w:tcPr>
          <w:p w:rsidR="00DF4250" w:rsidRPr="00E27313" w:rsidRDefault="00DF4250" w:rsidP="0018167D">
            <w:r w:rsidRPr="00E27313">
              <w:t>int</w:t>
            </w:r>
          </w:p>
        </w:tc>
        <w:tc>
          <w:tcPr>
            <w:tcW w:w="5386" w:type="dxa"/>
          </w:tcPr>
          <w:p w:rsidR="00DF4250" w:rsidRPr="00E27313" w:rsidRDefault="00DF4250" w:rsidP="0018167D">
            <w:pPr>
              <w:jc w:val="left"/>
            </w:pPr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  <w:p w:rsidR="00DF4250" w:rsidRPr="00E27313" w:rsidRDefault="00DF4250" w:rsidP="0018167D">
            <w:pPr>
              <w:jc w:val="left"/>
            </w:pPr>
            <w:r>
              <w:rPr>
                <w:rFonts w:hint="eastAsia"/>
              </w:rPr>
              <w:t>如果地图名称已存在返回错误码</w:t>
            </w:r>
            <w:r>
              <w:rPr>
                <w:rFonts w:hint="eastAsia"/>
              </w:rPr>
              <w:t xml:space="preserve"> </w:t>
            </w:r>
            <w:r w:rsidRPr="00DE7346">
              <w:t>CODE_ERR_NAME_DUPLICATE</w:t>
            </w:r>
            <w:r w:rsidRPr="00E27313">
              <w:t xml:space="preserve"> </w:t>
            </w:r>
          </w:p>
        </w:tc>
      </w:tr>
      <w:tr w:rsidR="00DF4250" w:rsidRPr="00E27313" w:rsidTr="0018167D">
        <w:tc>
          <w:tcPr>
            <w:tcW w:w="1526" w:type="dxa"/>
          </w:tcPr>
          <w:p w:rsidR="00DF4250" w:rsidRPr="00E27313" w:rsidRDefault="00DF4250" w:rsidP="0018167D">
            <w:r w:rsidRPr="00E27313">
              <w:t>notifyInfo</w:t>
            </w:r>
          </w:p>
        </w:tc>
        <w:tc>
          <w:tcPr>
            <w:tcW w:w="1276" w:type="dxa"/>
          </w:tcPr>
          <w:p w:rsidR="00DF4250" w:rsidRPr="00E27313" w:rsidRDefault="00DF4250" w:rsidP="0018167D">
            <w:r w:rsidRPr="00E27313">
              <w:t>String</w:t>
            </w:r>
          </w:p>
        </w:tc>
        <w:tc>
          <w:tcPr>
            <w:tcW w:w="5386" w:type="dxa"/>
          </w:tcPr>
          <w:p w:rsidR="00DF4250" w:rsidRPr="00E27313" w:rsidRDefault="00DF4250" w:rsidP="0018167D">
            <w:r w:rsidRPr="00E27313">
              <w:rPr>
                <w:rFonts w:hint="eastAsia"/>
              </w:rPr>
              <w:t>错误信息</w:t>
            </w:r>
          </w:p>
        </w:tc>
      </w:tr>
      <w:tr w:rsidR="00DF4250" w:rsidRPr="00E27313" w:rsidTr="0018167D">
        <w:tc>
          <w:tcPr>
            <w:tcW w:w="1526" w:type="dxa"/>
          </w:tcPr>
          <w:p w:rsidR="00DF4250" w:rsidRPr="00E27313" w:rsidRDefault="00DF4250" w:rsidP="0018167D">
            <w:r w:rsidRPr="00E27313">
              <w:t>notifyParams</w:t>
            </w:r>
          </w:p>
        </w:tc>
        <w:tc>
          <w:tcPr>
            <w:tcW w:w="1276" w:type="dxa"/>
          </w:tcPr>
          <w:p w:rsidR="00DF4250" w:rsidRPr="00E27313" w:rsidRDefault="00DF4250" w:rsidP="0018167D">
            <w:r w:rsidRPr="00E27313">
              <w:t>String</w:t>
            </w:r>
          </w:p>
        </w:tc>
        <w:tc>
          <w:tcPr>
            <w:tcW w:w="5386" w:type="dxa"/>
          </w:tcPr>
          <w:p w:rsidR="00DF4250" w:rsidRPr="00E27313" w:rsidRDefault="00207181" w:rsidP="00002048">
            <w:r w:rsidRPr="00207181">
              <w:t>mapId</w:t>
            </w:r>
          </w:p>
        </w:tc>
      </w:tr>
    </w:tbl>
    <w:p w:rsidR="00DF4250" w:rsidRDefault="00DF4250" w:rsidP="00DF4250"/>
    <w:p w:rsidR="00F73E1E" w:rsidRDefault="00F73E1E" w:rsidP="00F73E1E">
      <w:pPr>
        <w:pStyle w:val="3"/>
        <w:numPr>
          <w:ilvl w:val="1"/>
          <w:numId w:val="14"/>
        </w:numPr>
      </w:pPr>
      <w:bookmarkStart w:id="45" w:name="_Toc4159418"/>
      <w:r>
        <w:rPr>
          <w:rFonts w:hint="eastAsia"/>
        </w:rPr>
        <w:t>获取实时建图数据</w:t>
      </w:r>
      <w:bookmarkEnd w:id="45"/>
    </w:p>
    <w:p w:rsidR="00F73E1E" w:rsidRDefault="008B62BE" w:rsidP="00F73E1E">
      <w:r>
        <w:rPr>
          <w:rFonts w:hint="eastAsia"/>
        </w:rPr>
        <w:t>开始</w:t>
      </w:r>
      <w:r w:rsidR="00F73E1E">
        <w:rPr>
          <w:rFonts w:hint="eastAsia"/>
        </w:rPr>
        <w:t>建图之后，将通过</w:t>
      </w:r>
      <w:r w:rsidR="00F73E1E">
        <w:rPr>
          <w:rFonts w:hint="eastAsia"/>
        </w:rPr>
        <w:t xml:space="preserve"> </w:t>
      </w:r>
      <w:r w:rsidR="00F73E1E">
        <w:t>RobotEvent</w:t>
      </w:r>
      <w:r w:rsidR="00F73E1E">
        <w:rPr>
          <w:rFonts w:hint="eastAsia"/>
        </w:rPr>
        <w:t xml:space="preserve"> </w:t>
      </w:r>
      <w:r w:rsidR="00F73E1E">
        <w:rPr>
          <w:rFonts w:hint="eastAsia"/>
        </w:rPr>
        <w:t>发送给</w:t>
      </w:r>
      <w:r w:rsidR="00F73E1E">
        <w:rPr>
          <w:rFonts w:hint="eastAsia"/>
        </w:rPr>
        <w:t>Client</w:t>
      </w:r>
      <w:r w:rsidR="00F73E1E">
        <w:rPr>
          <w:rFonts w:hint="eastAsia"/>
        </w:rPr>
        <w:t>实时建图数据；</w:t>
      </w:r>
    </w:p>
    <w:p w:rsidR="00F73E1E" w:rsidRDefault="00F73E1E" w:rsidP="00F73E1E">
      <w:r>
        <w:t>RobotEvent</w:t>
      </w:r>
      <w:r>
        <w:rPr>
          <w:rFonts w:hint="eastAsia"/>
        </w:rPr>
        <w:t xml:space="preserve"> </w:t>
      </w:r>
      <w:r>
        <w:rPr>
          <w:rFonts w:hint="eastAsia"/>
        </w:rPr>
        <w:t>具体信息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09"/>
        <w:gridCol w:w="1418"/>
        <w:gridCol w:w="4961"/>
      </w:tblGrid>
      <w:tr w:rsidR="00F73E1E" w:rsidRPr="00E27313" w:rsidTr="0018167D">
        <w:tc>
          <w:tcPr>
            <w:tcW w:w="1809" w:type="dxa"/>
          </w:tcPr>
          <w:p w:rsidR="00F73E1E" w:rsidRPr="00E27313" w:rsidRDefault="00F73E1E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418" w:type="dxa"/>
          </w:tcPr>
          <w:p w:rsidR="00F73E1E" w:rsidRPr="00E27313" w:rsidRDefault="00F73E1E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4961" w:type="dxa"/>
          </w:tcPr>
          <w:p w:rsidR="00F73E1E" w:rsidRPr="00E27313" w:rsidRDefault="00F73E1E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F73E1E" w:rsidRPr="00E27313" w:rsidTr="0018167D">
        <w:tc>
          <w:tcPr>
            <w:tcW w:w="1809" w:type="dxa"/>
          </w:tcPr>
          <w:p w:rsidR="00F73E1E" w:rsidRPr="00E27313" w:rsidRDefault="00F73E1E" w:rsidP="0018167D">
            <w:r w:rsidRPr="00E27313">
              <w:t>cid</w:t>
            </w:r>
          </w:p>
        </w:tc>
        <w:tc>
          <w:tcPr>
            <w:tcW w:w="1418" w:type="dxa"/>
          </w:tcPr>
          <w:p w:rsidR="00F73E1E" w:rsidRPr="00E27313" w:rsidRDefault="00F73E1E" w:rsidP="0018167D">
            <w:r w:rsidRPr="00E27313">
              <w:t>String</w:t>
            </w:r>
          </w:p>
        </w:tc>
        <w:tc>
          <w:tcPr>
            <w:tcW w:w="4961" w:type="dxa"/>
          </w:tcPr>
          <w:p w:rsidR="00F73E1E" w:rsidRPr="00E27313" w:rsidRDefault="00F73E1E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F73E1E" w:rsidRPr="00E27313" w:rsidTr="0018167D">
        <w:tc>
          <w:tcPr>
            <w:tcW w:w="1809" w:type="dxa"/>
          </w:tcPr>
          <w:p w:rsidR="00F73E1E" w:rsidRPr="00E27313" w:rsidRDefault="00F73E1E" w:rsidP="0018167D">
            <w:r w:rsidRPr="00E27313">
              <w:t>notifyAction</w:t>
            </w:r>
          </w:p>
        </w:tc>
        <w:tc>
          <w:tcPr>
            <w:tcW w:w="1418" w:type="dxa"/>
          </w:tcPr>
          <w:p w:rsidR="00F73E1E" w:rsidRPr="00E27313" w:rsidRDefault="00F73E1E" w:rsidP="0018167D">
            <w:r w:rsidRPr="00E27313">
              <w:t>String</w:t>
            </w:r>
          </w:p>
        </w:tc>
        <w:tc>
          <w:tcPr>
            <w:tcW w:w="4961" w:type="dxa"/>
          </w:tcPr>
          <w:p w:rsidR="00F73E1E" w:rsidRPr="00C87DF8" w:rsidRDefault="00F73E1E" w:rsidP="0018167D">
            <w:r w:rsidRPr="000854F3">
              <w:t>robot.notifyMsg.mapData</w:t>
            </w:r>
          </w:p>
        </w:tc>
      </w:tr>
      <w:tr w:rsidR="00F73E1E" w:rsidRPr="00E27313" w:rsidTr="0018167D">
        <w:tc>
          <w:tcPr>
            <w:tcW w:w="1809" w:type="dxa"/>
          </w:tcPr>
          <w:p w:rsidR="00F73E1E" w:rsidRPr="00E27313" w:rsidRDefault="00F73E1E" w:rsidP="0018167D">
            <w:r w:rsidRPr="00E27313">
              <w:lastRenderedPageBreak/>
              <w:t>resultCode</w:t>
            </w:r>
          </w:p>
        </w:tc>
        <w:tc>
          <w:tcPr>
            <w:tcW w:w="1418" w:type="dxa"/>
          </w:tcPr>
          <w:p w:rsidR="00F73E1E" w:rsidRPr="00E27313" w:rsidRDefault="00F73E1E" w:rsidP="0018167D">
            <w:r w:rsidRPr="00E27313">
              <w:t>int</w:t>
            </w:r>
          </w:p>
        </w:tc>
        <w:tc>
          <w:tcPr>
            <w:tcW w:w="4961" w:type="dxa"/>
          </w:tcPr>
          <w:p w:rsidR="00F73E1E" w:rsidRPr="00E27313" w:rsidRDefault="00F73E1E" w:rsidP="0018167D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F73E1E" w:rsidRPr="00E27313" w:rsidTr="0018167D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 w:rsidRPr="00E27313">
              <w:t>notifyInf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 w:rsidRPr="00E27313">
              <w:t>String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 w:rsidRPr="00E27313">
              <w:rPr>
                <w:rFonts w:hint="eastAsia"/>
              </w:rPr>
              <w:t>错误信息</w:t>
            </w:r>
          </w:p>
        </w:tc>
      </w:tr>
      <w:tr w:rsidR="00F73E1E" w:rsidRPr="00E27313" w:rsidTr="0018167D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 w:rsidRPr="00E27313">
              <w:t>notifyParam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 w:rsidRPr="00E27313">
              <w:t>String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C87DF8" w:rsidRDefault="004F746A" w:rsidP="0018167D">
            <w:r>
              <w:rPr>
                <w:rFonts w:hint="eastAsia"/>
              </w:rPr>
              <w:t>地图</w:t>
            </w:r>
            <w:r w:rsidR="00F73E1E">
              <w:rPr>
                <w:rFonts w:hint="eastAsia"/>
              </w:rPr>
              <w:t>数据</w:t>
            </w:r>
            <w:r w:rsidR="00A96760">
              <w:rPr>
                <w:rFonts w:hint="eastAsia"/>
              </w:rPr>
              <w:t>json</w:t>
            </w:r>
          </w:p>
        </w:tc>
      </w:tr>
    </w:tbl>
    <w:p w:rsidR="007678DC" w:rsidRDefault="007678DC" w:rsidP="007678DC"/>
    <w:p w:rsidR="007678DC" w:rsidRDefault="00103713" w:rsidP="007678DC">
      <w:r>
        <w:rPr>
          <w:rFonts w:hint="eastAsia"/>
        </w:rPr>
        <w:t>实时地图</w:t>
      </w:r>
      <w:r w:rsidR="007678DC">
        <w:rPr>
          <w:rFonts w:hint="eastAsia"/>
        </w:rPr>
        <w:t>数据：</w:t>
      </w:r>
    </w:p>
    <w:tbl>
      <w:tblPr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39"/>
        <w:gridCol w:w="1240"/>
        <w:gridCol w:w="5409"/>
      </w:tblGrid>
      <w:tr w:rsidR="007678DC" w:rsidRPr="00E27313" w:rsidTr="0018167D">
        <w:tc>
          <w:tcPr>
            <w:tcW w:w="1539" w:type="dxa"/>
          </w:tcPr>
          <w:p w:rsidR="007678DC" w:rsidRPr="00E27313" w:rsidRDefault="007678D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0" w:type="dxa"/>
          </w:tcPr>
          <w:p w:rsidR="007678DC" w:rsidRPr="00E27313" w:rsidRDefault="007678D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409" w:type="dxa"/>
          </w:tcPr>
          <w:p w:rsidR="007678DC" w:rsidRPr="00E27313" w:rsidRDefault="007678D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7678DC" w:rsidRPr="00E27313" w:rsidTr="0018167D">
        <w:tc>
          <w:tcPr>
            <w:tcW w:w="1539" w:type="dxa"/>
          </w:tcPr>
          <w:p w:rsidR="007678DC" w:rsidRPr="00431B10" w:rsidRDefault="007678DC" w:rsidP="0018167D">
            <w:r w:rsidRPr="000854F3">
              <w:rPr>
                <w:rFonts w:ascii="????" w:hAnsi="????" w:cs="????"/>
                <w:color w:val="000000" w:themeColor="text1"/>
                <w:kern w:val="0"/>
                <w:szCs w:val="21"/>
              </w:rPr>
              <w:t>topic</w:t>
            </w:r>
          </w:p>
        </w:tc>
        <w:tc>
          <w:tcPr>
            <w:tcW w:w="1240" w:type="dxa"/>
          </w:tcPr>
          <w:p w:rsidR="007678DC" w:rsidRPr="00E27313" w:rsidRDefault="007678DC" w:rsidP="0018167D">
            <w:r w:rsidRPr="00E27313">
              <w:t>String</w:t>
            </w:r>
          </w:p>
        </w:tc>
        <w:tc>
          <w:tcPr>
            <w:tcW w:w="5409" w:type="dxa"/>
          </w:tcPr>
          <w:p w:rsidR="007678DC" w:rsidRPr="005876F6" w:rsidRDefault="007678DC" w:rsidP="0018167D">
            <w:r>
              <w:t>“</w:t>
            </w:r>
            <w:r w:rsidRPr="000406D8">
              <w:t>/map_posting</w:t>
            </w:r>
            <w: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是地图数据，</w:t>
            </w:r>
          </w:p>
        </w:tc>
      </w:tr>
      <w:tr w:rsidR="007678DC" w:rsidRPr="00E27313" w:rsidTr="0018167D">
        <w:tc>
          <w:tcPr>
            <w:tcW w:w="1539" w:type="dxa"/>
          </w:tcPr>
          <w:p w:rsidR="007678DC" w:rsidRPr="000854F3" w:rsidRDefault="007678DC" w:rsidP="0018167D">
            <w:pPr>
              <w:rPr>
                <w:rFonts w:ascii="????" w:hAnsi="????" w:cs="????"/>
                <w:color w:val="000000" w:themeColor="text1"/>
                <w:kern w:val="0"/>
                <w:szCs w:val="21"/>
              </w:rPr>
            </w:pPr>
            <w:r>
              <w:rPr>
                <w:rFonts w:ascii="????" w:hAnsi="????" w:cs="????" w:hint="eastAsia"/>
                <w:color w:val="000000" w:themeColor="text1"/>
                <w:kern w:val="0"/>
                <w:szCs w:val="21"/>
              </w:rPr>
              <w:t>msg</w:t>
            </w:r>
          </w:p>
        </w:tc>
        <w:tc>
          <w:tcPr>
            <w:tcW w:w="1240" w:type="dxa"/>
          </w:tcPr>
          <w:p w:rsidR="007678DC" w:rsidRPr="00E27313" w:rsidRDefault="007678DC" w:rsidP="0018167D">
            <w:r>
              <w:rPr>
                <w:rFonts w:hint="eastAsia"/>
              </w:rPr>
              <w:t>json</w:t>
            </w:r>
          </w:p>
        </w:tc>
        <w:tc>
          <w:tcPr>
            <w:tcW w:w="5409" w:type="dxa"/>
          </w:tcPr>
          <w:p w:rsidR="007678DC" w:rsidRDefault="00C27B30" w:rsidP="0018167D">
            <w:r>
              <w:rPr>
                <w:rFonts w:hint="eastAsia"/>
              </w:rPr>
              <w:t>见下</w:t>
            </w:r>
          </w:p>
        </w:tc>
      </w:tr>
      <w:tr w:rsidR="007678DC" w:rsidRPr="00E27313" w:rsidTr="0018167D">
        <w:tc>
          <w:tcPr>
            <w:tcW w:w="1539" w:type="dxa"/>
          </w:tcPr>
          <w:p w:rsidR="007678DC" w:rsidRDefault="007678DC" w:rsidP="0018167D">
            <w:pPr>
              <w:rPr>
                <w:rFonts w:ascii="????" w:hAnsi="????" w:cs="????"/>
                <w:color w:val="000000" w:themeColor="text1"/>
                <w:kern w:val="0"/>
                <w:szCs w:val="21"/>
              </w:rPr>
            </w:pPr>
            <w:r w:rsidRPr="000854F3">
              <w:rPr>
                <w:rFonts w:ascii="????" w:hAnsi="????" w:cs="????"/>
                <w:color w:val="000000" w:themeColor="text1"/>
                <w:kern w:val="0"/>
                <w:szCs w:val="21"/>
              </w:rPr>
              <w:t>op</w:t>
            </w:r>
          </w:p>
        </w:tc>
        <w:tc>
          <w:tcPr>
            <w:tcW w:w="1240" w:type="dxa"/>
          </w:tcPr>
          <w:p w:rsidR="007678DC" w:rsidRDefault="007678DC" w:rsidP="0018167D">
            <w:r>
              <w:rPr>
                <w:rFonts w:hint="eastAsia"/>
              </w:rPr>
              <w:t>String</w:t>
            </w:r>
          </w:p>
        </w:tc>
        <w:tc>
          <w:tcPr>
            <w:tcW w:w="5409" w:type="dxa"/>
          </w:tcPr>
          <w:p w:rsidR="007678DC" w:rsidRDefault="007678DC" w:rsidP="0018167D">
            <w:r>
              <w:rPr>
                <w:rFonts w:hint="eastAsia"/>
              </w:rPr>
              <w:t xml:space="preserve">pubish </w:t>
            </w:r>
            <w:r>
              <w:rPr>
                <w:rFonts w:hint="eastAsia"/>
              </w:rPr>
              <w:t>表示发布</w:t>
            </w:r>
          </w:p>
        </w:tc>
      </w:tr>
    </w:tbl>
    <w:p w:rsidR="007678DC" w:rsidRDefault="007678DC" w:rsidP="00F73E1E"/>
    <w:p w:rsidR="00F73E1E" w:rsidRDefault="00F73E1E" w:rsidP="00F73E1E">
      <w:r>
        <w:rPr>
          <w:rFonts w:hint="eastAsia"/>
        </w:rPr>
        <w:t xml:space="preserve">msg </w:t>
      </w:r>
      <w:r>
        <w:rPr>
          <w:rFonts w:hint="eastAsia"/>
        </w:rPr>
        <w:t>参数如下：</w:t>
      </w:r>
    </w:p>
    <w:tbl>
      <w:tblPr>
        <w:tblW w:w="7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39"/>
        <w:gridCol w:w="1240"/>
        <w:gridCol w:w="5126"/>
      </w:tblGrid>
      <w:tr w:rsidR="00F73E1E" w:rsidRPr="00E27313" w:rsidTr="0018167D">
        <w:tc>
          <w:tcPr>
            <w:tcW w:w="1539" w:type="dxa"/>
          </w:tcPr>
          <w:p w:rsidR="00F73E1E" w:rsidRPr="00E27313" w:rsidRDefault="00F73E1E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0" w:type="dxa"/>
          </w:tcPr>
          <w:p w:rsidR="00F73E1E" w:rsidRPr="00E27313" w:rsidRDefault="00F73E1E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126" w:type="dxa"/>
          </w:tcPr>
          <w:p w:rsidR="00F73E1E" w:rsidRPr="00E27313" w:rsidRDefault="00F73E1E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F73E1E" w:rsidRPr="00E27313" w:rsidTr="0018167D">
        <w:tc>
          <w:tcPr>
            <w:tcW w:w="1539" w:type="dxa"/>
          </w:tcPr>
          <w:p w:rsidR="00F73E1E" w:rsidRPr="00E27313" w:rsidRDefault="00F73E1E" w:rsidP="0018167D">
            <w:r w:rsidRPr="00431B10">
              <w:t>map</w:t>
            </w:r>
          </w:p>
        </w:tc>
        <w:tc>
          <w:tcPr>
            <w:tcW w:w="1240" w:type="dxa"/>
          </w:tcPr>
          <w:p w:rsidR="00F73E1E" w:rsidRPr="00E27313" w:rsidRDefault="00F73E1E" w:rsidP="0018167D">
            <w:r w:rsidRPr="00E27313">
              <w:t>String</w:t>
            </w:r>
          </w:p>
        </w:tc>
        <w:tc>
          <w:tcPr>
            <w:tcW w:w="5126" w:type="dxa"/>
          </w:tcPr>
          <w:p w:rsidR="00F73E1E" w:rsidRPr="00E27313" w:rsidRDefault="00F73E1E" w:rsidP="0018167D">
            <w:r>
              <w:rPr>
                <w:rFonts w:hint="eastAsia"/>
              </w:rPr>
              <w:t>地图数据</w:t>
            </w:r>
          </w:p>
        </w:tc>
      </w:tr>
      <w:tr w:rsidR="00F73E1E" w:rsidRPr="00C87DF8" w:rsidTr="0018167D">
        <w:tc>
          <w:tcPr>
            <w:tcW w:w="1539" w:type="dxa"/>
          </w:tcPr>
          <w:p w:rsidR="00F73E1E" w:rsidRPr="00E27313" w:rsidRDefault="00F73E1E" w:rsidP="0018167D">
            <w:r w:rsidRPr="00431B10">
              <w:t>width</w:t>
            </w:r>
          </w:p>
        </w:tc>
        <w:tc>
          <w:tcPr>
            <w:tcW w:w="1240" w:type="dxa"/>
          </w:tcPr>
          <w:p w:rsidR="00F73E1E" w:rsidRPr="00E27313" w:rsidRDefault="00F73E1E" w:rsidP="0018167D">
            <w:r>
              <w:rPr>
                <w:rFonts w:hint="eastAsia"/>
              </w:rPr>
              <w:t>int</w:t>
            </w:r>
          </w:p>
        </w:tc>
        <w:tc>
          <w:tcPr>
            <w:tcW w:w="5126" w:type="dxa"/>
          </w:tcPr>
          <w:p w:rsidR="00F73E1E" w:rsidRPr="00C87DF8" w:rsidRDefault="00F73E1E" w:rsidP="0018167D">
            <w:r>
              <w:rPr>
                <w:rFonts w:hint="eastAsia"/>
              </w:rPr>
              <w:t>地图宽度</w:t>
            </w:r>
          </w:p>
        </w:tc>
      </w:tr>
      <w:tr w:rsidR="00F73E1E" w:rsidRPr="00E27313" w:rsidTr="0018167D">
        <w:tc>
          <w:tcPr>
            <w:tcW w:w="1539" w:type="dxa"/>
          </w:tcPr>
          <w:p w:rsidR="00F73E1E" w:rsidRPr="00431B10" w:rsidRDefault="00F73E1E" w:rsidP="0018167D">
            <w:r w:rsidRPr="00431B10">
              <w:t>height</w:t>
            </w:r>
          </w:p>
        </w:tc>
        <w:tc>
          <w:tcPr>
            <w:tcW w:w="1240" w:type="dxa"/>
          </w:tcPr>
          <w:p w:rsidR="00F73E1E" w:rsidRPr="00E27313" w:rsidRDefault="00F73E1E" w:rsidP="0018167D">
            <w:r w:rsidRPr="00E27313">
              <w:t>int</w:t>
            </w:r>
          </w:p>
        </w:tc>
        <w:tc>
          <w:tcPr>
            <w:tcW w:w="5126" w:type="dxa"/>
          </w:tcPr>
          <w:p w:rsidR="00F73E1E" w:rsidRPr="00E27313" w:rsidRDefault="00F73E1E" w:rsidP="0018167D">
            <w:r>
              <w:rPr>
                <w:rFonts w:hint="eastAsia"/>
              </w:rPr>
              <w:t>地图高度</w:t>
            </w:r>
          </w:p>
        </w:tc>
      </w:tr>
      <w:tr w:rsidR="00F73E1E" w:rsidRPr="00E27313" w:rsidTr="001816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 w:rsidRPr="00431B10">
              <w:t>x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>
              <w:rPr>
                <w:rFonts w:hint="eastAsia"/>
              </w:rPr>
              <w:t>double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F73E1E" w:rsidRPr="00C87DF8" w:rsidTr="001816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>
              <w:rPr>
                <w:rFonts w:hint="eastAsia"/>
              </w:rPr>
              <w:t>y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>
              <w:rPr>
                <w:rFonts w:hint="eastAsia"/>
              </w:rPr>
              <w:t>double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C87DF8" w:rsidRDefault="00F73E1E" w:rsidP="0018167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F73E1E" w:rsidRPr="00C87DF8" w:rsidTr="001816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>
              <w:rPr>
                <w:rFonts w:hint="eastAsia"/>
              </w:rPr>
              <w:t>size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E27313" w:rsidRDefault="00F73E1E" w:rsidP="0018167D">
            <w:r>
              <w:rPr>
                <w:rFonts w:hint="eastAsia"/>
              </w:rPr>
              <w:t>double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3E1E" w:rsidRPr="00C87DF8" w:rsidRDefault="00F73E1E" w:rsidP="0018167D">
            <w:r>
              <w:rPr>
                <w:rFonts w:hint="eastAsia"/>
              </w:rPr>
              <w:t>size</w:t>
            </w:r>
          </w:p>
        </w:tc>
      </w:tr>
    </w:tbl>
    <w:p w:rsidR="00F73E1E" w:rsidRDefault="00F73E1E" w:rsidP="00DF4250"/>
    <w:p w:rsidR="00AC2BBB" w:rsidRDefault="00AC2BBB" w:rsidP="00AC2BBB">
      <w:pPr>
        <w:pStyle w:val="3"/>
        <w:numPr>
          <w:ilvl w:val="1"/>
          <w:numId w:val="14"/>
        </w:numPr>
      </w:pPr>
      <w:bookmarkStart w:id="46" w:name="_Toc4159419"/>
      <w:r>
        <w:rPr>
          <w:rFonts w:hint="eastAsia"/>
        </w:rPr>
        <w:t>获取建图状态</w:t>
      </w:r>
      <w:bookmarkEnd w:id="46"/>
    </w:p>
    <w:p w:rsidR="00AC2BBB" w:rsidRDefault="00AC2BBB" w:rsidP="00AC2BBB">
      <w:r w:rsidRPr="0063014B">
        <w:rPr>
          <w:rFonts w:hint="eastAsia"/>
          <w:b/>
        </w:rPr>
        <w:t>命令名称：</w:t>
      </w:r>
      <w:r w:rsidRPr="00A074B5">
        <w:t>robot.getCreateMapStatus</w:t>
      </w:r>
    </w:p>
    <w:p w:rsidR="00AC2BBB" w:rsidRPr="00A438FD" w:rsidRDefault="00AC2BBB" w:rsidP="00AC2BBB">
      <w:pPr>
        <w:rPr>
          <w:b/>
        </w:rPr>
      </w:pPr>
      <w:r w:rsidRPr="0063014B">
        <w:rPr>
          <w:rFonts w:hint="eastAsia"/>
          <w:b/>
        </w:rPr>
        <w:t>命令描述：</w:t>
      </w:r>
      <w:r>
        <w:rPr>
          <w:rFonts w:hint="eastAsia"/>
        </w:rPr>
        <w:t>获取建图状态；</w:t>
      </w:r>
    </w:p>
    <w:p w:rsidR="00AC2BBB" w:rsidRPr="0063014B" w:rsidRDefault="00AC2BBB" w:rsidP="00AC2BBB">
      <w:pPr>
        <w:rPr>
          <w:b/>
        </w:rPr>
      </w:pPr>
      <w:r w:rsidRPr="0063014B">
        <w:rPr>
          <w:rFonts w:hint="eastAsia"/>
          <w:b/>
        </w:rPr>
        <w:t>参数描述：</w:t>
      </w:r>
      <w:r w:rsidR="00565210" w:rsidRPr="0075048A">
        <w:rPr>
          <w:rFonts w:hint="eastAsia"/>
        </w:rPr>
        <w:t>无</w:t>
      </w:r>
    </w:p>
    <w:p w:rsidR="00AC2BBB" w:rsidRPr="00786C9B" w:rsidRDefault="00AC2BBB" w:rsidP="00AC2BBB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AC2BBB" w:rsidRPr="00E27313" w:rsidTr="0018167D">
        <w:tc>
          <w:tcPr>
            <w:tcW w:w="1526" w:type="dxa"/>
          </w:tcPr>
          <w:p w:rsidR="00AC2BBB" w:rsidRPr="00E27313" w:rsidRDefault="00AC2BBB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AC2BBB" w:rsidRPr="00E27313" w:rsidRDefault="00AC2BBB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AC2BBB" w:rsidRPr="00E27313" w:rsidRDefault="00AC2BBB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AC2BBB" w:rsidRPr="00E27313" w:rsidTr="0018167D">
        <w:tc>
          <w:tcPr>
            <w:tcW w:w="1526" w:type="dxa"/>
          </w:tcPr>
          <w:p w:rsidR="00AC2BBB" w:rsidRPr="00E27313" w:rsidRDefault="00AC2BBB" w:rsidP="0018167D">
            <w:r w:rsidRPr="00E27313">
              <w:t>cid</w:t>
            </w:r>
          </w:p>
        </w:tc>
        <w:tc>
          <w:tcPr>
            <w:tcW w:w="1276" w:type="dxa"/>
          </w:tcPr>
          <w:p w:rsidR="00AC2BBB" w:rsidRPr="00E27313" w:rsidRDefault="00AC2BBB" w:rsidP="0018167D">
            <w:r w:rsidRPr="00E27313">
              <w:t>String</w:t>
            </w:r>
          </w:p>
        </w:tc>
        <w:tc>
          <w:tcPr>
            <w:tcW w:w="5386" w:type="dxa"/>
          </w:tcPr>
          <w:p w:rsidR="00AC2BBB" w:rsidRPr="00E27313" w:rsidRDefault="00AC2BBB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AC2BBB" w:rsidRPr="00E27313" w:rsidTr="0018167D">
        <w:tc>
          <w:tcPr>
            <w:tcW w:w="1526" w:type="dxa"/>
          </w:tcPr>
          <w:p w:rsidR="00AC2BBB" w:rsidRPr="00E27313" w:rsidRDefault="00AC2BBB" w:rsidP="0018167D">
            <w:r w:rsidRPr="00E27313">
              <w:t>notifyAction</w:t>
            </w:r>
          </w:p>
        </w:tc>
        <w:tc>
          <w:tcPr>
            <w:tcW w:w="1276" w:type="dxa"/>
          </w:tcPr>
          <w:p w:rsidR="00AC2BBB" w:rsidRPr="00E27313" w:rsidRDefault="00AC2BBB" w:rsidP="0018167D">
            <w:r w:rsidRPr="00E27313">
              <w:t>String</w:t>
            </w:r>
          </w:p>
        </w:tc>
        <w:tc>
          <w:tcPr>
            <w:tcW w:w="5386" w:type="dxa"/>
          </w:tcPr>
          <w:p w:rsidR="00AC2BBB" w:rsidRPr="00E27313" w:rsidRDefault="009A3CF3" w:rsidP="0018167D">
            <w:r>
              <w:t>robot.</w:t>
            </w:r>
            <w:r w:rsidR="002C0C8D" w:rsidRPr="00A074B5">
              <w:t>getCreateMapStatus</w:t>
            </w:r>
          </w:p>
        </w:tc>
      </w:tr>
      <w:tr w:rsidR="00AC2BBB" w:rsidRPr="00E27313" w:rsidTr="0018167D">
        <w:tc>
          <w:tcPr>
            <w:tcW w:w="1526" w:type="dxa"/>
          </w:tcPr>
          <w:p w:rsidR="00AC2BBB" w:rsidRPr="00E27313" w:rsidRDefault="00AC2BBB" w:rsidP="0018167D">
            <w:r w:rsidRPr="00E27313">
              <w:t>resultCode</w:t>
            </w:r>
          </w:p>
        </w:tc>
        <w:tc>
          <w:tcPr>
            <w:tcW w:w="1276" w:type="dxa"/>
          </w:tcPr>
          <w:p w:rsidR="00AC2BBB" w:rsidRPr="00E27313" w:rsidRDefault="00AC2BBB" w:rsidP="0018167D">
            <w:r w:rsidRPr="00E27313">
              <w:t>int</w:t>
            </w:r>
          </w:p>
        </w:tc>
        <w:tc>
          <w:tcPr>
            <w:tcW w:w="5386" w:type="dxa"/>
          </w:tcPr>
          <w:p w:rsidR="00AC2BBB" w:rsidRPr="00E27313" w:rsidRDefault="00AC2BBB" w:rsidP="00891C76">
            <w:pPr>
              <w:jc w:val="left"/>
            </w:pPr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AC2BBB" w:rsidRPr="00E27313" w:rsidTr="0018167D">
        <w:tc>
          <w:tcPr>
            <w:tcW w:w="1526" w:type="dxa"/>
          </w:tcPr>
          <w:p w:rsidR="00AC2BBB" w:rsidRPr="00E27313" w:rsidRDefault="00AC2BBB" w:rsidP="0018167D">
            <w:r w:rsidRPr="00E27313">
              <w:t>notifyInfo</w:t>
            </w:r>
          </w:p>
        </w:tc>
        <w:tc>
          <w:tcPr>
            <w:tcW w:w="1276" w:type="dxa"/>
          </w:tcPr>
          <w:p w:rsidR="00AC2BBB" w:rsidRPr="00E27313" w:rsidRDefault="00AC2BBB" w:rsidP="0018167D">
            <w:r w:rsidRPr="00E27313">
              <w:t>String</w:t>
            </w:r>
          </w:p>
        </w:tc>
        <w:tc>
          <w:tcPr>
            <w:tcW w:w="5386" w:type="dxa"/>
          </w:tcPr>
          <w:p w:rsidR="00AC2BBB" w:rsidRPr="00E27313" w:rsidRDefault="00AC2BBB" w:rsidP="0018167D">
            <w:r w:rsidRPr="00E27313">
              <w:rPr>
                <w:rFonts w:hint="eastAsia"/>
              </w:rPr>
              <w:t>错误信息</w:t>
            </w:r>
          </w:p>
        </w:tc>
      </w:tr>
      <w:tr w:rsidR="00AC2BBB" w:rsidRPr="00E27313" w:rsidTr="0018167D">
        <w:tc>
          <w:tcPr>
            <w:tcW w:w="1526" w:type="dxa"/>
          </w:tcPr>
          <w:p w:rsidR="00AC2BBB" w:rsidRPr="00E27313" w:rsidRDefault="00AC2BBB" w:rsidP="0018167D">
            <w:r w:rsidRPr="00E27313">
              <w:t>notifyParams</w:t>
            </w:r>
          </w:p>
        </w:tc>
        <w:tc>
          <w:tcPr>
            <w:tcW w:w="1276" w:type="dxa"/>
          </w:tcPr>
          <w:p w:rsidR="00AC2BBB" w:rsidRPr="00E27313" w:rsidRDefault="005219E6" w:rsidP="0018167D">
            <w:r w:rsidRPr="00E27313">
              <w:t>String</w:t>
            </w:r>
          </w:p>
        </w:tc>
        <w:tc>
          <w:tcPr>
            <w:tcW w:w="5386" w:type="dxa"/>
          </w:tcPr>
          <w:p w:rsidR="00AC2BBB" w:rsidRDefault="00565210" w:rsidP="0018167D">
            <w:r>
              <w:rPr>
                <w:rFonts w:hint="eastAsia"/>
              </w:rPr>
              <w:t>是否已经开启建图。</w:t>
            </w:r>
          </w:p>
          <w:p w:rsidR="00565210" w:rsidRDefault="00565210" w:rsidP="0018167D"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表示停止建图；</w:t>
            </w:r>
          </w:p>
          <w:p w:rsidR="00565210" w:rsidRPr="00565210" w:rsidRDefault="00565210" w:rsidP="0018167D">
            <w:r>
              <w:rPr>
                <w:rFonts w:hint="eastAsia"/>
              </w:rPr>
              <w:t xml:space="preserve">1: </w:t>
            </w:r>
            <w:r w:rsidR="001B0E98">
              <w:rPr>
                <w:rFonts w:hint="eastAsia"/>
              </w:rPr>
              <w:t>表示开始</w:t>
            </w:r>
            <w:r>
              <w:rPr>
                <w:rFonts w:hint="eastAsia"/>
              </w:rPr>
              <w:t>建图；</w:t>
            </w:r>
          </w:p>
        </w:tc>
      </w:tr>
    </w:tbl>
    <w:p w:rsidR="00AC2BBB" w:rsidRPr="00DE7346" w:rsidRDefault="00AC2BBB" w:rsidP="00DF4250"/>
    <w:p w:rsidR="009D2503" w:rsidRDefault="009D2503" w:rsidP="00F94A1F">
      <w:pPr>
        <w:pStyle w:val="3"/>
        <w:numPr>
          <w:ilvl w:val="1"/>
          <w:numId w:val="14"/>
        </w:numPr>
      </w:pPr>
      <w:bookmarkStart w:id="47" w:name="_Toc4159420"/>
      <w:r>
        <w:rPr>
          <w:rFonts w:hint="eastAsia"/>
        </w:rPr>
        <w:t>重连</w:t>
      </w:r>
      <w:r w:rsidR="001E22DE">
        <w:rPr>
          <w:rFonts w:hint="eastAsia"/>
        </w:rPr>
        <w:t>导航</w:t>
      </w:r>
      <w:r>
        <w:rPr>
          <w:rFonts w:hint="eastAsia"/>
        </w:rPr>
        <w:t>建图</w:t>
      </w:r>
      <w:bookmarkEnd w:id="47"/>
    </w:p>
    <w:p w:rsidR="00771611" w:rsidRDefault="00771611" w:rsidP="00771611">
      <w:r w:rsidRPr="0063014B">
        <w:rPr>
          <w:rFonts w:hint="eastAsia"/>
          <w:b/>
        </w:rPr>
        <w:t>命令名称：</w:t>
      </w:r>
      <w:r w:rsidR="008E77B7" w:rsidRPr="008E77B7">
        <w:t>robot.reconnectNav</w:t>
      </w:r>
    </w:p>
    <w:p w:rsidR="00771611" w:rsidRPr="00A438FD" w:rsidRDefault="00771611" w:rsidP="00771611">
      <w:pPr>
        <w:rPr>
          <w:b/>
        </w:rPr>
      </w:pPr>
      <w:r w:rsidRPr="0063014B">
        <w:rPr>
          <w:rFonts w:hint="eastAsia"/>
          <w:b/>
        </w:rPr>
        <w:t>命令描述：</w:t>
      </w:r>
      <w:r w:rsidR="008E77B7" w:rsidRPr="008E77B7">
        <w:rPr>
          <w:rFonts w:hint="eastAsia"/>
        </w:rPr>
        <w:t>重连导航建图，在开启建图或开启导航之后，网络断开，再次连接</w:t>
      </w:r>
      <w:r w:rsidR="0012754A">
        <w:rPr>
          <w:rFonts w:hint="eastAsia"/>
        </w:rPr>
        <w:t>注册成功</w:t>
      </w:r>
      <w:r w:rsidR="008E77B7" w:rsidRPr="008E77B7">
        <w:rPr>
          <w:rFonts w:hint="eastAsia"/>
        </w:rPr>
        <w:t>之后</w:t>
      </w:r>
      <w:r w:rsidR="0012754A">
        <w:rPr>
          <w:rFonts w:hint="eastAsia"/>
        </w:rPr>
        <w:t>，</w:t>
      </w:r>
      <w:r w:rsidR="008E77B7" w:rsidRPr="008E77B7">
        <w:rPr>
          <w:rFonts w:hint="eastAsia"/>
        </w:rPr>
        <w:lastRenderedPageBreak/>
        <w:t>发送重连</w:t>
      </w:r>
      <w:r w:rsidR="00AF596D">
        <w:rPr>
          <w:rFonts w:hint="eastAsia"/>
        </w:rPr>
        <w:t>导航建图</w:t>
      </w:r>
      <w:r w:rsidR="008E77B7" w:rsidRPr="008E77B7">
        <w:rPr>
          <w:rFonts w:hint="eastAsia"/>
        </w:rPr>
        <w:t>命令来重新接收实时地图和实时位置信息</w:t>
      </w:r>
      <w:r w:rsidR="00E977B1">
        <w:rPr>
          <w:rFonts w:hint="eastAsia"/>
        </w:rPr>
        <w:t>；</w:t>
      </w:r>
    </w:p>
    <w:p w:rsidR="00771611" w:rsidRPr="0063014B" w:rsidRDefault="00771611" w:rsidP="00771611">
      <w:pPr>
        <w:rPr>
          <w:b/>
        </w:rPr>
      </w:pPr>
      <w:r w:rsidRPr="0063014B">
        <w:rPr>
          <w:rFonts w:hint="eastAsia"/>
          <w:b/>
        </w:rPr>
        <w:t>参数描述：</w:t>
      </w:r>
      <w:r w:rsidRPr="0075048A">
        <w:rPr>
          <w:rFonts w:hint="eastAsia"/>
        </w:rPr>
        <w:t>无</w:t>
      </w:r>
    </w:p>
    <w:p w:rsidR="00771611" w:rsidRPr="00786C9B" w:rsidRDefault="00771611" w:rsidP="00771611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771611" w:rsidRPr="00E27313" w:rsidTr="0018167D">
        <w:tc>
          <w:tcPr>
            <w:tcW w:w="1526" w:type="dxa"/>
          </w:tcPr>
          <w:p w:rsidR="00771611" w:rsidRPr="00E27313" w:rsidRDefault="00771611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771611" w:rsidRPr="00E27313" w:rsidRDefault="00771611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771611" w:rsidRPr="00E27313" w:rsidRDefault="00771611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771611" w:rsidRPr="00E27313" w:rsidTr="0018167D">
        <w:tc>
          <w:tcPr>
            <w:tcW w:w="1526" w:type="dxa"/>
          </w:tcPr>
          <w:p w:rsidR="00771611" w:rsidRPr="00E27313" w:rsidRDefault="00771611" w:rsidP="0018167D">
            <w:r w:rsidRPr="00E27313">
              <w:t>cid</w:t>
            </w:r>
          </w:p>
        </w:tc>
        <w:tc>
          <w:tcPr>
            <w:tcW w:w="1276" w:type="dxa"/>
          </w:tcPr>
          <w:p w:rsidR="00771611" w:rsidRPr="00E27313" w:rsidRDefault="00771611" w:rsidP="0018167D">
            <w:r w:rsidRPr="00E27313">
              <w:t>String</w:t>
            </w:r>
          </w:p>
        </w:tc>
        <w:tc>
          <w:tcPr>
            <w:tcW w:w="5386" w:type="dxa"/>
          </w:tcPr>
          <w:p w:rsidR="00771611" w:rsidRPr="00E27313" w:rsidRDefault="00771611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771611" w:rsidRPr="00E27313" w:rsidTr="0018167D">
        <w:tc>
          <w:tcPr>
            <w:tcW w:w="1526" w:type="dxa"/>
          </w:tcPr>
          <w:p w:rsidR="00771611" w:rsidRPr="00E27313" w:rsidRDefault="00771611" w:rsidP="0018167D">
            <w:r w:rsidRPr="00E27313">
              <w:t>notifyAction</w:t>
            </w:r>
          </w:p>
        </w:tc>
        <w:tc>
          <w:tcPr>
            <w:tcW w:w="1276" w:type="dxa"/>
          </w:tcPr>
          <w:p w:rsidR="00771611" w:rsidRPr="00E27313" w:rsidRDefault="00771611" w:rsidP="0018167D">
            <w:r w:rsidRPr="00E27313">
              <w:t>String</w:t>
            </w:r>
          </w:p>
        </w:tc>
        <w:tc>
          <w:tcPr>
            <w:tcW w:w="5386" w:type="dxa"/>
          </w:tcPr>
          <w:p w:rsidR="00771611" w:rsidRPr="00E27313" w:rsidRDefault="008E77B7" w:rsidP="0018167D">
            <w:r w:rsidRPr="008E77B7">
              <w:t>robot.reconnectNav</w:t>
            </w:r>
          </w:p>
        </w:tc>
      </w:tr>
      <w:tr w:rsidR="00771611" w:rsidRPr="00E27313" w:rsidTr="0018167D">
        <w:tc>
          <w:tcPr>
            <w:tcW w:w="1526" w:type="dxa"/>
          </w:tcPr>
          <w:p w:rsidR="00771611" w:rsidRPr="00E27313" w:rsidRDefault="00771611" w:rsidP="0018167D">
            <w:r w:rsidRPr="00E27313">
              <w:t>resultCode</w:t>
            </w:r>
          </w:p>
        </w:tc>
        <w:tc>
          <w:tcPr>
            <w:tcW w:w="1276" w:type="dxa"/>
          </w:tcPr>
          <w:p w:rsidR="00771611" w:rsidRPr="00E27313" w:rsidRDefault="00771611" w:rsidP="0018167D">
            <w:r w:rsidRPr="00E27313">
              <w:t>int</w:t>
            </w:r>
          </w:p>
        </w:tc>
        <w:tc>
          <w:tcPr>
            <w:tcW w:w="5386" w:type="dxa"/>
          </w:tcPr>
          <w:p w:rsidR="00771611" w:rsidRPr="00E27313" w:rsidRDefault="00771611" w:rsidP="008E77B7">
            <w:pPr>
              <w:jc w:val="left"/>
            </w:pPr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  <w:r w:rsidRPr="00E27313">
              <w:t xml:space="preserve"> </w:t>
            </w:r>
          </w:p>
        </w:tc>
      </w:tr>
      <w:tr w:rsidR="00771611" w:rsidRPr="00E27313" w:rsidTr="0018167D">
        <w:tc>
          <w:tcPr>
            <w:tcW w:w="1526" w:type="dxa"/>
          </w:tcPr>
          <w:p w:rsidR="00771611" w:rsidRPr="00E27313" w:rsidRDefault="00771611" w:rsidP="0018167D">
            <w:r w:rsidRPr="00E27313">
              <w:t>notifyInfo</w:t>
            </w:r>
          </w:p>
        </w:tc>
        <w:tc>
          <w:tcPr>
            <w:tcW w:w="1276" w:type="dxa"/>
          </w:tcPr>
          <w:p w:rsidR="00771611" w:rsidRPr="00E27313" w:rsidRDefault="00771611" w:rsidP="0018167D">
            <w:r w:rsidRPr="00E27313">
              <w:t>String</w:t>
            </w:r>
          </w:p>
        </w:tc>
        <w:tc>
          <w:tcPr>
            <w:tcW w:w="5386" w:type="dxa"/>
          </w:tcPr>
          <w:p w:rsidR="00771611" w:rsidRPr="00E27313" w:rsidRDefault="00771611" w:rsidP="0018167D">
            <w:r w:rsidRPr="00E27313">
              <w:rPr>
                <w:rFonts w:hint="eastAsia"/>
              </w:rPr>
              <w:t>错误信息</w:t>
            </w:r>
          </w:p>
        </w:tc>
      </w:tr>
      <w:tr w:rsidR="00771611" w:rsidRPr="00E27313" w:rsidTr="0018167D">
        <w:tc>
          <w:tcPr>
            <w:tcW w:w="1526" w:type="dxa"/>
          </w:tcPr>
          <w:p w:rsidR="00771611" w:rsidRPr="00E27313" w:rsidRDefault="00771611" w:rsidP="0018167D">
            <w:r w:rsidRPr="00E27313">
              <w:t>notifyParams</w:t>
            </w:r>
          </w:p>
        </w:tc>
        <w:tc>
          <w:tcPr>
            <w:tcW w:w="1276" w:type="dxa"/>
          </w:tcPr>
          <w:p w:rsidR="00771611" w:rsidRPr="00E27313" w:rsidRDefault="008E4C18" w:rsidP="0018167D">
            <w:r w:rsidRPr="00E27313">
              <w:t>String</w:t>
            </w:r>
          </w:p>
        </w:tc>
        <w:tc>
          <w:tcPr>
            <w:tcW w:w="5386" w:type="dxa"/>
          </w:tcPr>
          <w:p w:rsidR="00771611" w:rsidRPr="00565210" w:rsidRDefault="00771611" w:rsidP="0018167D"/>
        </w:tc>
      </w:tr>
    </w:tbl>
    <w:p w:rsidR="00771611" w:rsidRDefault="00771611" w:rsidP="002B07F3"/>
    <w:p w:rsidR="001E22DE" w:rsidRPr="002B07F3" w:rsidRDefault="00814903" w:rsidP="000A1C22">
      <w:pPr>
        <w:pStyle w:val="2"/>
        <w:numPr>
          <w:ilvl w:val="0"/>
          <w:numId w:val="2"/>
        </w:numPr>
      </w:pPr>
      <w:bookmarkStart w:id="48" w:name="_Toc4159421"/>
      <w:r>
        <w:rPr>
          <w:rFonts w:hint="eastAsia"/>
        </w:rPr>
        <w:t>导航</w:t>
      </w:r>
      <w:bookmarkEnd w:id="48"/>
    </w:p>
    <w:p w:rsidR="000A17E9" w:rsidRPr="006B6ECB" w:rsidRDefault="000A17E9" w:rsidP="006B6ECB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9" w:name="_Toc1742873"/>
      <w:bookmarkStart w:id="50" w:name="_Toc1743065"/>
      <w:bookmarkStart w:id="51" w:name="_Toc2017229"/>
      <w:bookmarkStart w:id="52" w:name="_Toc4159422"/>
      <w:bookmarkEnd w:id="49"/>
      <w:bookmarkEnd w:id="50"/>
      <w:bookmarkEnd w:id="51"/>
      <w:bookmarkEnd w:id="52"/>
    </w:p>
    <w:p w:rsidR="000A17E9" w:rsidRDefault="000A17E9" w:rsidP="006B6ECB">
      <w:pPr>
        <w:pStyle w:val="3"/>
        <w:numPr>
          <w:ilvl w:val="1"/>
          <w:numId w:val="14"/>
        </w:numPr>
      </w:pPr>
      <w:bookmarkStart w:id="53" w:name="_Toc4159423"/>
      <w:r>
        <w:rPr>
          <w:rFonts w:hint="eastAsia"/>
        </w:rPr>
        <w:t>开启导航</w:t>
      </w:r>
      <w:bookmarkEnd w:id="53"/>
    </w:p>
    <w:p w:rsidR="000A17E9" w:rsidRDefault="000A17E9" w:rsidP="005773FA">
      <w:r w:rsidRPr="0063014B">
        <w:rPr>
          <w:rFonts w:hint="eastAsia"/>
          <w:b/>
        </w:rPr>
        <w:t>命令名称：</w:t>
      </w:r>
      <w:r w:rsidRPr="0063014B">
        <w:t>robot.startNavigation</w:t>
      </w:r>
    </w:p>
    <w:p w:rsidR="000A17E9" w:rsidRPr="00A438FD" w:rsidRDefault="000A17E9" w:rsidP="005773FA">
      <w:pPr>
        <w:rPr>
          <w:b/>
        </w:rPr>
      </w:pPr>
      <w:r w:rsidRPr="0063014B">
        <w:rPr>
          <w:rFonts w:hint="eastAsia"/>
          <w:b/>
        </w:rPr>
        <w:t>命令描述：</w:t>
      </w:r>
      <w:r w:rsidRPr="00A438FD">
        <w:rPr>
          <w:rFonts w:hint="eastAsia"/>
        </w:rPr>
        <w:t>开启导航</w:t>
      </w:r>
      <w:r>
        <w:rPr>
          <w:rFonts w:hint="eastAsia"/>
        </w:rPr>
        <w:t>，只有开启导航之后才能执行导航任务；</w:t>
      </w:r>
    </w:p>
    <w:p w:rsidR="000A17E9" w:rsidRPr="0063014B" w:rsidRDefault="000A17E9" w:rsidP="005773FA">
      <w:pPr>
        <w:rPr>
          <w:b/>
        </w:rPr>
      </w:pPr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1276"/>
        <w:gridCol w:w="1134"/>
        <w:gridCol w:w="4394"/>
      </w:tblGrid>
      <w:tr w:rsidR="00F72B4C" w:rsidRPr="00E27313" w:rsidTr="006301D9">
        <w:tc>
          <w:tcPr>
            <w:tcW w:w="1242" w:type="dxa"/>
          </w:tcPr>
          <w:p w:rsidR="00F72B4C" w:rsidRPr="00E27313" w:rsidRDefault="00F72B4C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76" w:type="dxa"/>
          </w:tcPr>
          <w:p w:rsidR="00F72B4C" w:rsidRPr="00E27313" w:rsidRDefault="00F72B4C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134" w:type="dxa"/>
          </w:tcPr>
          <w:p w:rsidR="00F72B4C" w:rsidRPr="00E27313" w:rsidRDefault="00F72B4C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4394" w:type="dxa"/>
          </w:tcPr>
          <w:p w:rsidR="00F72B4C" w:rsidRPr="00E27313" w:rsidRDefault="00F72B4C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F72B4C" w:rsidRPr="00E27313" w:rsidTr="006301D9">
        <w:tc>
          <w:tcPr>
            <w:tcW w:w="1242" w:type="dxa"/>
          </w:tcPr>
          <w:p w:rsidR="00F72B4C" w:rsidRPr="00E27313" w:rsidRDefault="00F72B4C" w:rsidP="005773FA">
            <w:r w:rsidRPr="00E27313">
              <w:t>mapId</w:t>
            </w:r>
          </w:p>
        </w:tc>
        <w:tc>
          <w:tcPr>
            <w:tcW w:w="1276" w:type="dxa"/>
          </w:tcPr>
          <w:p w:rsidR="00F72B4C" w:rsidRPr="00E27313" w:rsidRDefault="00F72B4C" w:rsidP="005773FA">
            <w:r w:rsidRPr="00E27313">
              <w:t>String</w:t>
            </w:r>
          </w:p>
        </w:tc>
        <w:tc>
          <w:tcPr>
            <w:tcW w:w="1134" w:type="dxa"/>
          </w:tcPr>
          <w:p w:rsidR="00F72B4C" w:rsidRPr="00E27313" w:rsidRDefault="00F72B4C" w:rsidP="005773FA">
            <w:r w:rsidRPr="00E27313">
              <w:rPr>
                <w:rFonts w:hint="eastAsia"/>
              </w:rPr>
              <w:t>是</w:t>
            </w:r>
          </w:p>
        </w:tc>
        <w:tc>
          <w:tcPr>
            <w:tcW w:w="4394" w:type="dxa"/>
          </w:tcPr>
          <w:p w:rsidR="00F72B4C" w:rsidRPr="00E27313" w:rsidRDefault="00F72B4C" w:rsidP="005773FA">
            <w:r w:rsidRPr="00E27313">
              <w:rPr>
                <w:rFonts w:hint="eastAsia"/>
              </w:rPr>
              <w:t>地图</w:t>
            </w:r>
            <w:r w:rsidRPr="00E27313">
              <w:t>ID</w:t>
            </w:r>
          </w:p>
        </w:tc>
      </w:tr>
      <w:tr w:rsidR="00F72B4C" w:rsidRPr="00E27313" w:rsidTr="006301D9">
        <w:tc>
          <w:tcPr>
            <w:tcW w:w="1242" w:type="dxa"/>
          </w:tcPr>
          <w:p w:rsidR="00F72B4C" w:rsidRPr="00E27313" w:rsidRDefault="00F72B4C" w:rsidP="005773FA">
            <w:r w:rsidRPr="00E27313">
              <w:t>useDefault</w:t>
            </w:r>
          </w:p>
        </w:tc>
        <w:tc>
          <w:tcPr>
            <w:tcW w:w="1276" w:type="dxa"/>
          </w:tcPr>
          <w:p w:rsidR="00F72B4C" w:rsidRPr="00E27313" w:rsidRDefault="00F72B4C" w:rsidP="005773FA">
            <w:r w:rsidRPr="00E27313">
              <w:t>String</w:t>
            </w:r>
          </w:p>
        </w:tc>
        <w:tc>
          <w:tcPr>
            <w:tcW w:w="1134" w:type="dxa"/>
          </w:tcPr>
          <w:p w:rsidR="00F72B4C" w:rsidRPr="00E27313" w:rsidRDefault="00F72B4C" w:rsidP="005773FA">
            <w:r w:rsidRPr="00E27313">
              <w:rPr>
                <w:rFonts w:hint="eastAsia"/>
              </w:rPr>
              <w:t>否</w:t>
            </w:r>
          </w:p>
        </w:tc>
        <w:tc>
          <w:tcPr>
            <w:tcW w:w="4394" w:type="dxa"/>
          </w:tcPr>
          <w:p w:rsidR="003E29AF" w:rsidRDefault="003E29AF" w:rsidP="005773FA">
            <w:r>
              <w:rPr>
                <w:rFonts w:hint="eastAsia"/>
              </w:rPr>
              <w:t>是否使用默认地图；</w:t>
            </w:r>
          </w:p>
          <w:p w:rsidR="00F72B4C" w:rsidRDefault="00F72B4C" w:rsidP="005773FA">
            <w:r w:rsidRPr="00E27313">
              <w:rPr>
                <w:rFonts w:hint="eastAsia"/>
              </w:rPr>
              <w:t>如果为</w:t>
            </w:r>
            <w:r w:rsidRPr="00E27313">
              <w:t>1</w:t>
            </w:r>
            <w:r w:rsidR="003E29AF">
              <w:rPr>
                <w:rFonts w:hint="eastAsia"/>
              </w:rPr>
              <w:t>，当</w:t>
            </w:r>
            <w:r w:rsidRPr="00E27313">
              <w:t>mapId</w:t>
            </w:r>
            <w:r w:rsidR="003E29AF">
              <w:rPr>
                <w:rFonts w:hint="eastAsia"/>
              </w:rPr>
              <w:t>为空</w:t>
            </w:r>
            <w:r w:rsidRPr="00E27313">
              <w:rPr>
                <w:rFonts w:hint="eastAsia"/>
              </w:rPr>
              <w:t>时</w:t>
            </w:r>
            <w:r w:rsidR="003E29AF">
              <w:rPr>
                <w:rFonts w:hint="eastAsia"/>
              </w:rPr>
              <w:t>，</w:t>
            </w:r>
            <w:r w:rsidRPr="00E27313">
              <w:rPr>
                <w:rFonts w:hint="eastAsia"/>
              </w:rPr>
              <w:t>自动使用默认地图</w:t>
            </w:r>
            <w:r w:rsidR="003E29AF">
              <w:rPr>
                <w:rFonts w:hint="eastAsia"/>
              </w:rPr>
              <w:t>开启导航</w:t>
            </w:r>
            <w:r w:rsidRPr="00E27313">
              <w:rPr>
                <w:rFonts w:hint="eastAsia"/>
              </w:rPr>
              <w:t>；</w:t>
            </w:r>
          </w:p>
          <w:p w:rsidR="003E29AF" w:rsidRPr="00E27313" w:rsidRDefault="003E29AF" w:rsidP="005773FA">
            <w:r>
              <w:rPr>
                <w:rFonts w:hint="eastAsia"/>
              </w:rPr>
              <w:t>如果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必须设置</w:t>
            </w:r>
            <w:r>
              <w:rPr>
                <w:rFonts w:hint="eastAsia"/>
              </w:rPr>
              <w:t>mapId</w:t>
            </w:r>
            <w:r>
              <w:rPr>
                <w:rFonts w:hint="eastAsia"/>
              </w:rPr>
              <w:t>才能开启导航；</w:t>
            </w:r>
          </w:p>
          <w:p w:rsidR="00F72B4C" w:rsidRPr="00E27313" w:rsidRDefault="00F72B4C" w:rsidP="005773FA"/>
        </w:tc>
      </w:tr>
    </w:tbl>
    <w:p w:rsidR="000A17E9" w:rsidRPr="006301D9" w:rsidRDefault="000A17E9" w:rsidP="005773FA"/>
    <w:p w:rsidR="000A17E9" w:rsidRPr="00786C9B" w:rsidRDefault="000A17E9" w:rsidP="005773FA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E27313">
        <w:tc>
          <w:tcPr>
            <w:tcW w:w="152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t>robot.startNavigation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  <w:p w:rsidR="000A17E9" w:rsidRPr="00E27313" w:rsidRDefault="000A17E9" w:rsidP="006B3787">
            <w:r w:rsidRPr="00E27313">
              <w:rPr>
                <w:rFonts w:hint="eastAsia"/>
              </w:rPr>
              <w:t>常见错误：</w:t>
            </w:r>
          </w:p>
          <w:p w:rsidR="000A17E9" w:rsidRPr="00E27313" w:rsidRDefault="000A17E9" w:rsidP="006B3787">
            <w:r w:rsidRPr="00E27313">
              <w:t xml:space="preserve">CODE_ERROR_STOP_SWITCH_IS_OPEN, </w:t>
            </w:r>
            <w:r w:rsidRPr="00E27313">
              <w:rPr>
                <w:rFonts w:hint="eastAsia"/>
              </w:rPr>
              <w:t>开启导航失败，急停开关已经打开；</w:t>
            </w:r>
          </w:p>
          <w:p w:rsidR="000A17E9" w:rsidRPr="00E27313" w:rsidRDefault="000A17E9" w:rsidP="006B3787">
            <w:r w:rsidRPr="00E27313">
              <w:t xml:space="preserve">CODE_ERROR, useMap failed, </w:t>
            </w:r>
            <w:r w:rsidRPr="00E27313">
              <w:rPr>
                <w:rFonts w:hint="eastAsia"/>
              </w:rPr>
              <w:t>使用地图失败，地图</w:t>
            </w:r>
            <w:r w:rsidRPr="00E27313">
              <w:t>ID</w:t>
            </w:r>
            <w:r w:rsidRPr="00E27313">
              <w:rPr>
                <w:rFonts w:hint="eastAsia"/>
              </w:rPr>
              <w:t>对应的地图文件不存在，地图文件数据或格式错误等等；具体看</w:t>
            </w:r>
            <w:r w:rsidRPr="00E27313">
              <w:t xml:space="preserve"> notifyInfo</w:t>
            </w:r>
            <w:r w:rsidRPr="00E27313">
              <w:rPr>
                <w:rFonts w:hint="eastAsia"/>
              </w:rPr>
              <w:t>；</w:t>
            </w:r>
          </w:p>
          <w:p w:rsidR="000A17E9" w:rsidRPr="00E27313" w:rsidRDefault="000A17E9" w:rsidP="006B3787"/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Default="00B403F7" w:rsidP="006B3787">
            <w:r>
              <w:rPr>
                <w:rFonts w:hint="eastAsia"/>
              </w:rPr>
              <w:t>o</w:t>
            </w:r>
            <w:r w:rsidR="000A17E9" w:rsidRPr="00E27313">
              <w:t>k</w:t>
            </w:r>
            <w:r>
              <w:rPr>
                <w:rFonts w:hint="eastAsia"/>
              </w:rPr>
              <w:t>：</w:t>
            </w:r>
            <w:r w:rsidRPr="00E27313">
              <w:rPr>
                <w:rFonts w:hint="eastAsia"/>
              </w:rPr>
              <w:t>开启导航成功</w:t>
            </w:r>
          </w:p>
          <w:p w:rsidR="00DD55F8" w:rsidRPr="00E27313" w:rsidRDefault="00DD55F8" w:rsidP="006B3787">
            <w:r>
              <w:rPr>
                <w:rFonts w:hint="eastAsia"/>
              </w:rPr>
              <w:lastRenderedPageBreak/>
              <w:t>开始失败</w:t>
            </w:r>
          </w:p>
        </w:tc>
      </w:tr>
    </w:tbl>
    <w:p w:rsidR="000A17E9" w:rsidRDefault="000A17E9" w:rsidP="005773FA"/>
    <w:p w:rsidR="00EC7A6A" w:rsidRPr="00866482" w:rsidRDefault="00EC7A6A" w:rsidP="00EC7A6A">
      <w:pPr>
        <w:rPr>
          <w:b/>
        </w:rPr>
      </w:pPr>
      <w:r>
        <w:rPr>
          <w:rFonts w:hint="eastAsia"/>
          <w:b/>
        </w:rPr>
        <w:t>代码</w:t>
      </w:r>
      <w:r w:rsidRPr="00866482">
        <w:rPr>
          <w:rFonts w:hint="eastAsia"/>
          <w:b/>
        </w:rPr>
        <w:t>示例：</w:t>
      </w:r>
    </w:p>
    <w:p w:rsidR="00EC7A6A" w:rsidRDefault="00EC7A6A" w:rsidP="00EC7A6A">
      <w:r>
        <w:t xml:space="preserve">String </w:t>
      </w:r>
      <w:r w:rsidRPr="007D7474">
        <w:t>srcId</w:t>
      </w:r>
      <w:r>
        <w:t xml:space="preserve"> = "200100";</w:t>
      </w:r>
    </w:p>
    <w:p w:rsidR="00EC7A6A" w:rsidRDefault="00EC7A6A" w:rsidP="00EC7A6A">
      <w:r>
        <w:t>String dstCid = "200101";</w:t>
      </w:r>
    </w:p>
    <w:p w:rsidR="00EC7A6A" w:rsidRDefault="00EC7A6A" w:rsidP="00EC7A6A">
      <w:r>
        <w:t>String action = "robot.startNavigation";</w:t>
      </w:r>
      <w:r w:rsidR="00B4253E">
        <w:rPr>
          <w:rFonts w:hint="eastAsia"/>
        </w:rPr>
        <w:t xml:space="preserve"> </w:t>
      </w:r>
    </w:p>
    <w:p w:rsidR="00EC7A6A" w:rsidRDefault="00EC7A6A" w:rsidP="00EC7A6A">
      <w:r>
        <w:t>Map&lt;String, String&gt; params = new HashMap&lt;&gt;();</w:t>
      </w:r>
    </w:p>
    <w:p w:rsidR="00EC7A6A" w:rsidRDefault="00EC7A6A" w:rsidP="00EC7A6A">
      <w:r>
        <w:t>params.put("mapId", "069a6c1d-e0fb-4d5b-a8fa-5b4c9a0b2cf5");</w:t>
      </w:r>
    </w:p>
    <w:p w:rsidR="00EC7A6A" w:rsidRDefault="00EC7A6A" w:rsidP="00EC7A6A"/>
    <w:p w:rsidR="00EC7A6A" w:rsidRDefault="00EC7A6A" w:rsidP="00EC7A6A">
      <w:r>
        <w:t>mRobotClientMgr.sendAction(</w:t>
      </w:r>
      <w:r w:rsidRPr="007D7474">
        <w:t>srcId</w:t>
      </w:r>
      <w:r>
        <w:t>, dstCid, action, params, new ActionEventCallback() {</w:t>
      </w:r>
    </w:p>
    <w:p w:rsidR="00EC7A6A" w:rsidRDefault="00EC7A6A" w:rsidP="00EC7A6A">
      <w:r>
        <w:tab/>
        <w:t>@Override</w:t>
      </w:r>
    </w:p>
    <w:p w:rsidR="00EC7A6A" w:rsidRDefault="00EC7A6A" w:rsidP="00EC7A6A">
      <w:r>
        <w:tab/>
        <w:t>public void onSuccess(RobotEvent robotEvent) {</w:t>
      </w:r>
    </w:p>
    <w:p w:rsidR="00EC7A6A" w:rsidRDefault="00EC7A6A" w:rsidP="00EC7A6A">
      <w:r>
        <w:tab/>
      </w:r>
      <w:r>
        <w:tab/>
        <w:t>if(robotEvent.resultCode == RobotNotifyCode.CODE_OK) {</w:t>
      </w:r>
    </w:p>
    <w:p w:rsidR="00EC7A6A" w:rsidRDefault="00EC7A6A" w:rsidP="00EC7A6A">
      <w:r>
        <w:tab/>
      </w:r>
      <w:r>
        <w:tab/>
      </w:r>
      <w:r>
        <w:tab/>
        <w:t>LogUtils.e(TAG, "ok " + robotEvent.resultCode + ", " + robotEvent.notifyInfo);</w:t>
      </w:r>
    </w:p>
    <w:p w:rsidR="00EC7A6A" w:rsidRDefault="00EC7A6A" w:rsidP="00EC7A6A">
      <w:r>
        <w:tab/>
      </w:r>
      <w:r>
        <w:tab/>
        <w:t>} else {</w:t>
      </w:r>
    </w:p>
    <w:p w:rsidR="00EC7A6A" w:rsidRDefault="00EC7A6A" w:rsidP="00EC7A6A">
      <w:r>
        <w:tab/>
      </w:r>
      <w:r>
        <w:tab/>
      </w:r>
      <w:r>
        <w:tab/>
        <w:t>LogUtils.e(TAG, "error " + robotEvent.resultCode + ", " + robotEvent.notifyInfo);</w:t>
      </w:r>
    </w:p>
    <w:p w:rsidR="00EC7A6A" w:rsidRDefault="00EC7A6A" w:rsidP="00EC7A6A">
      <w:r>
        <w:tab/>
      </w:r>
      <w:r>
        <w:tab/>
        <w:t>}</w:t>
      </w:r>
    </w:p>
    <w:p w:rsidR="00EC7A6A" w:rsidRDefault="00EC7A6A" w:rsidP="00EC7A6A">
      <w:r>
        <w:tab/>
        <w:t>}</w:t>
      </w:r>
    </w:p>
    <w:p w:rsidR="00EC7A6A" w:rsidRDefault="00EC7A6A" w:rsidP="00EC7A6A"/>
    <w:p w:rsidR="00EC7A6A" w:rsidRDefault="00EC7A6A" w:rsidP="00EC7A6A">
      <w:r>
        <w:tab/>
        <w:t>@Override</w:t>
      </w:r>
    </w:p>
    <w:p w:rsidR="00EC7A6A" w:rsidRDefault="00EC7A6A" w:rsidP="00EC7A6A">
      <w:r>
        <w:tab/>
        <w:t>public void onFailed(int code, String msg, Throwable e) {</w:t>
      </w:r>
    </w:p>
    <w:p w:rsidR="00EC7A6A" w:rsidRDefault="00EC7A6A" w:rsidP="00EC7A6A">
      <w:r>
        <w:tab/>
      </w:r>
      <w:r>
        <w:tab/>
        <w:t>LogUtils.e(TAG, "error " + code + ", " + msg + ", " + e);</w:t>
      </w:r>
    </w:p>
    <w:p w:rsidR="00EC7A6A" w:rsidRDefault="00EC7A6A" w:rsidP="00EC7A6A">
      <w:r>
        <w:tab/>
        <w:t>}</w:t>
      </w:r>
    </w:p>
    <w:p w:rsidR="00EC7A6A" w:rsidRDefault="00EC7A6A" w:rsidP="00EC7A6A">
      <w:r>
        <w:t>});</w:t>
      </w:r>
    </w:p>
    <w:p w:rsidR="00EC7A6A" w:rsidRDefault="00EC7A6A" w:rsidP="005773FA"/>
    <w:p w:rsidR="000A17E9" w:rsidRDefault="000A17E9" w:rsidP="00A438FD">
      <w:pPr>
        <w:rPr>
          <w:b/>
        </w:rPr>
      </w:pPr>
      <w:r w:rsidRPr="0063014B">
        <w:rPr>
          <w:rFonts w:hint="eastAsia"/>
          <w:b/>
        </w:rPr>
        <w:t>注意事项：</w:t>
      </w:r>
    </w:p>
    <w:p w:rsidR="000A17E9" w:rsidRDefault="000A17E9" w:rsidP="00A438FD">
      <w:r w:rsidRPr="0063014B">
        <w:rPr>
          <w:rFonts w:hint="eastAsia"/>
        </w:rPr>
        <w:t>需要先打开</w:t>
      </w:r>
      <w:r>
        <w:rPr>
          <w:rFonts w:hint="eastAsia"/>
        </w:rPr>
        <w:t>急停开关才可以开启导航，机器人只能在起始位置开启导航否则无法正确导航；</w:t>
      </w:r>
    </w:p>
    <w:p w:rsidR="000A17E9" w:rsidRPr="00A438FD" w:rsidRDefault="000A17E9" w:rsidP="005773FA"/>
    <w:p w:rsidR="000A17E9" w:rsidRDefault="000A17E9" w:rsidP="005773FA"/>
    <w:p w:rsidR="000A17E9" w:rsidRDefault="000A17E9" w:rsidP="00A438FD">
      <w:pPr>
        <w:pStyle w:val="3"/>
        <w:numPr>
          <w:ilvl w:val="1"/>
          <w:numId w:val="14"/>
        </w:numPr>
      </w:pPr>
      <w:bookmarkStart w:id="54" w:name="_Toc4159424"/>
      <w:r>
        <w:rPr>
          <w:rFonts w:hint="eastAsia"/>
        </w:rPr>
        <w:t>停止导航</w:t>
      </w:r>
      <w:bookmarkEnd w:id="54"/>
    </w:p>
    <w:p w:rsidR="000A17E9" w:rsidRDefault="000A17E9" w:rsidP="00A438FD">
      <w:r w:rsidRPr="0063014B">
        <w:rPr>
          <w:rFonts w:hint="eastAsia"/>
          <w:b/>
        </w:rPr>
        <w:t>命令名称：</w:t>
      </w:r>
      <w:r w:rsidR="009A3CF3">
        <w:t>robot.</w:t>
      </w:r>
      <w:r w:rsidRPr="00D11C98">
        <w:t>stopNavigation</w:t>
      </w:r>
    </w:p>
    <w:p w:rsidR="000A17E9" w:rsidRPr="00CE2232" w:rsidRDefault="000A17E9" w:rsidP="00A438FD">
      <w:pPr>
        <w:rPr>
          <w:b/>
        </w:rPr>
      </w:pPr>
      <w:r w:rsidRPr="0063014B">
        <w:rPr>
          <w:rFonts w:hint="eastAsia"/>
          <w:b/>
        </w:rPr>
        <w:t>命令描述：</w:t>
      </w:r>
      <w:r w:rsidRPr="00114490">
        <w:rPr>
          <w:rFonts w:hint="eastAsia"/>
        </w:rPr>
        <w:t>停止导航</w:t>
      </w:r>
    </w:p>
    <w:p w:rsidR="000A17E9" w:rsidRPr="00555AC6" w:rsidRDefault="000A17E9" w:rsidP="00A438FD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A438FD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E27313">
        <w:tc>
          <w:tcPr>
            <w:tcW w:w="152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9A3CF3" w:rsidP="006B3787">
            <w:r>
              <w:t>robot.</w:t>
            </w:r>
            <w:r w:rsidR="002E7741" w:rsidRPr="00D11C98">
              <w:t>stopNavigation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555AC6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/>
        </w:tc>
      </w:tr>
    </w:tbl>
    <w:p w:rsidR="000A17E9" w:rsidRPr="00786C9B" w:rsidRDefault="000A17E9" w:rsidP="00A438FD"/>
    <w:p w:rsidR="000A17E9" w:rsidRDefault="000A17E9" w:rsidP="00D11C98">
      <w:pPr>
        <w:rPr>
          <w:b/>
        </w:rPr>
      </w:pPr>
      <w:r w:rsidRPr="0063014B">
        <w:rPr>
          <w:rFonts w:hint="eastAsia"/>
          <w:b/>
        </w:rPr>
        <w:t>注意事项：</w:t>
      </w:r>
    </w:p>
    <w:p w:rsidR="000A17E9" w:rsidRDefault="000A17E9" w:rsidP="00D11C98">
      <w:r>
        <w:rPr>
          <w:rFonts w:hint="eastAsia"/>
        </w:rPr>
        <w:t>停止导航之后再开启导航，需要重新把机器人放置到起始位置；</w:t>
      </w:r>
    </w:p>
    <w:p w:rsidR="000A17E9" w:rsidRDefault="000A17E9" w:rsidP="00A438FD"/>
    <w:p w:rsidR="000A17E9" w:rsidRDefault="000A17E9" w:rsidP="00627A74">
      <w:pPr>
        <w:pStyle w:val="3"/>
        <w:numPr>
          <w:ilvl w:val="1"/>
          <w:numId w:val="14"/>
        </w:numPr>
      </w:pPr>
      <w:bookmarkStart w:id="55" w:name="_Toc4159425"/>
      <w:r>
        <w:rPr>
          <w:rFonts w:hint="eastAsia"/>
        </w:rPr>
        <w:t>获取导航状态</w:t>
      </w:r>
      <w:bookmarkEnd w:id="55"/>
    </w:p>
    <w:p w:rsidR="000A17E9" w:rsidRDefault="000A17E9" w:rsidP="00627A74">
      <w:r w:rsidRPr="0063014B">
        <w:rPr>
          <w:rFonts w:hint="eastAsia"/>
          <w:b/>
        </w:rPr>
        <w:t>命令名称：</w:t>
      </w:r>
      <w:r w:rsidR="009A3CF3">
        <w:t>robot.</w:t>
      </w:r>
      <w:r w:rsidRPr="00627A74">
        <w:t>getNavState</w:t>
      </w:r>
    </w:p>
    <w:p w:rsidR="000A17E9" w:rsidRPr="00CE2232" w:rsidRDefault="000A17E9" w:rsidP="00627A74">
      <w:pPr>
        <w:rPr>
          <w:b/>
        </w:rPr>
      </w:pPr>
      <w:r w:rsidRPr="0063014B">
        <w:rPr>
          <w:rFonts w:hint="eastAsia"/>
          <w:b/>
        </w:rPr>
        <w:t>命令描述：</w:t>
      </w:r>
      <w:r>
        <w:rPr>
          <w:rFonts w:hint="eastAsia"/>
        </w:rPr>
        <w:t>获取导航状态</w:t>
      </w:r>
    </w:p>
    <w:p w:rsidR="000A17E9" w:rsidRPr="00555AC6" w:rsidRDefault="000A17E9" w:rsidP="00627A74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627A74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670"/>
      </w:tblGrid>
      <w:tr w:rsidR="000A17E9" w:rsidRPr="00E27313" w:rsidTr="00A55CF4">
        <w:tc>
          <w:tcPr>
            <w:tcW w:w="152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670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A55CF4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670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A55CF4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670" w:type="dxa"/>
          </w:tcPr>
          <w:p w:rsidR="000A17E9" w:rsidRPr="00E27313" w:rsidRDefault="009A3CF3" w:rsidP="006B3787">
            <w:r>
              <w:t>robot.</w:t>
            </w:r>
            <w:r w:rsidR="00FC3414" w:rsidRPr="00627A74">
              <w:t>getNavState</w:t>
            </w:r>
          </w:p>
        </w:tc>
      </w:tr>
      <w:tr w:rsidR="000A17E9" w:rsidRPr="00E27313" w:rsidTr="00A55CF4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670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A55CF4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670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A55CF4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670" w:type="dxa"/>
          </w:tcPr>
          <w:p w:rsidR="000A17E9" w:rsidRPr="00E27313" w:rsidRDefault="00E75899" w:rsidP="00E75899">
            <w:r>
              <w:rPr>
                <w:rFonts w:hint="eastAsia"/>
              </w:rPr>
              <w:t>参见导航</w:t>
            </w:r>
            <w:r w:rsidR="00552384">
              <w:rPr>
                <w:rFonts w:hint="eastAsia"/>
              </w:rPr>
              <w:t>状态</w:t>
            </w:r>
          </w:p>
        </w:tc>
      </w:tr>
    </w:tbl>
    <w:p w:rsidR="00564938" w:rsidRDefault="00E75899" w:rsidP="00627A74">
      <w:r>
        <w:rPr>
          <w:rFonts w:hint="eastAsia"/>
        </w:rPr>
        <w:t>导航</w:t>
      </w:r>
      <w:r w:rsidR="002411D5">
        <w:rPr>
          <w:rFonts w:hint="eastAsia"/>
        </w:rPr>
        <w:t>状态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64"/>
        <w:gridCol w:w="16"/>
        <w:gridCol w:w="1924"/>
        <w:gridCol w:w="12"/>
        <w:gridCol w:w="2089"/>
        <w:gridCol w:w="7"/>
        <w:gridCol w:w="2310"/>
      </w:tblGrid>
      <w:tr w:rsidR="00E75899" w:rsidRPr="00564938" w:rsidTr="00DD55F8">
        <w:tc>
          <w:tcPr>
            <w:tcW w:w="2180" w:type="dxa"/>
            <w:gridSpan w:val="2"/>
          </w:tcPr>
          <w:p w:rsidR="00E75899" w:rsidRPr="00564938" w:rsidRDefault="00E75899" w:rsidP="00DD55F8">
            <w:pPr>
              <w:jc w:val="center"/>
              <w:rPr>
                <w:b/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名称</w:t>
            </w:r>
          </w:p>
        </w:tc>
        <w:tc>
          <w:tcPr>
            <w:tcW w:w="1936" w:type="dxa"/>
            <w:gridSpan w:val="2"/>
          </w:tcPr>
          <w:p w:rsidR="00E75899" w:rsidRPr="00564938" w:rsidRDefault="00E75899" w:rsidP="00DD55F8">
            <w:pPr>
              <w:jc w:val="center"/>
              <w:rPr>
                <w:b/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值</w:t>
            </w:r>
          </w:p>
        </w:tc>
        <w:tc>
          <w:tcPr>
            <w:tcW w:w="2096" w:type="dxa"/>
            <w:gridSpan w:val="2"/>
          </w:tcPr>
          <w:p w:rsidR="00E75899" w:rsidRPr="00564938" w:rsidRDefault="00E75899" w:rsidP="00DD55F8">
            <w:pPr>
              <w:jc w:val="center"/>
              <w:rPr>
                <w:b/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310" w:type="dxa"/>
          </w:tcPr>
          <w:p w:rsidR="00E75899" w:rsidRPr="00564938" w:rsidRDefault="00E75899" w:rsidP="00DD55F8">
            <w:pPr>
              <w:jc w:val="center"/>
              <w:rPr>
                <w:b/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说明</w:t>
            </w:r>
          </w:p>
        </w:tc>
      </w:tr>
      <w:tr w:rsidR="00E75899" w:rsidRPr="00564938" w:rsidTr="00DD55F8">
        <w:tc>
          <w:tcPr>
            <w:tcW w:w="2164" w:type="dxa"/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ART</w:t>
            </w:r>
          </w:p>
        </w:tc>
        <w:tc>
          <w:tcPr>
            <w:tcW w:w="1940" w:type="dxa"/>
            <w:gridSpan w:val="2"/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E062AB"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2101" w:type="dxa"/>
            <w:gridSpan w:val="2"/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gridSpan w:val="2"/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开启</w:t>
            </w:r>
          </w:p>
        </w:tc>
      </w:tr>
      <w:tr w:rsidR="00E75899" w:rsidRPr="00564938" w:rsidTr="00DD55F8">
        <w:tc>
          <w:tcPr>
            <w:tcW w:w="2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OP</w:t>
            </w:r>
          </w:p>
        </w:tc>
        <w:tc>
          <w:tcPr>
            <w:tcW w:w="19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 w:rsidR="00E062AB">
              <w:rPr>
                <w:rFonts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21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23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5899" w:rsidRPr="00564938" w:rsidRDefault="00E75899" w:rsidP="00DD55F8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停止</w:t>
            </w:r>
          </w:p>
        </w:tc>
      </w:tr>
    </w:tbl>
    <w:p w:rsidR="000D660C" w:rsidRDefault="000D660C" w:rsidP="000D660C"/>
    <w:p w:rsidR="000D660C" w:rsidRDefault="000D660C" w:rsidP="000D660C">
      <w:pPr>
        <w:pStyle w:val="3"/>
        <w:numPr>
          <w:ilvl w:val="1"/>
          <w:numId w:val="14"/>
        </w:numPr>
      </w:pPr>
      <w:bookmarkStart w:id="56" w:name="_Toc4159426"/>
      <w:r>
        <w:rPr>
          <w:rFonts w:hint="eastAsia"/>
        </w:rPr>
        <w:t>导航状态</w:t>
      </w:r>
      <w:bookmarkEnd w:id="56"/>
      <w:r>
        <w:rPr>
          <w:rFonts w:hint="eastAsia"/>
        </w:rPr>
        <w:t xml:space="preserve"> </w:t>
      </w:r>
    </w:p>
    <w:p w:rsidR="000D660C" w:rsidRPr="00E75899" w:rsidRDefault="00C9137E" w:rsidP="000D660C">
      <w:r>
        <w:rPr>
          <w:rFonts w:hint="eastAsia"/>
        </w:rPr>
        <w:t>导航状态定义</w:t>
      </w:r>
      <w:r w:rsidR="000D660C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0"/>
        <w:gridCol w:w="1936"/>
        <w:gridCol w:w="2096"/>
        <w:gridCol w:w="1976"/>
      </w:tblGrid>
      <w:tr w:rsidR="000D660C" w:rsidTr="00A55CF4">
        <w:tc>
          <w:tcPr>
            <w:tcW w:w="2180" w:type="dxa"/>
          </w:tcPr>
          <w:p w:rsidR="000D660C" w:rsidRPr="00564938" w:rsidRDefault="000D660C" w:rsidP="00431B10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参数</w:t>
            </w: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名称</w:t>
            </w:r>
          </w:p>
        </w:tc>
        <w:tc>
          <w:tcPr>
            <w:tcW w:w="1936" w:type="dxa"/>
          </w:tcPr>
          <w:p w:rsidR="000D660C" w:rsidRPr="00564938" w:rsidRDefault="000D660C" w:rsidP="00431B10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参数</w:t>
            </w: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值</w:t>
            </w:r>
          </w:p>
        </w:tc>
        <w:tc>
          <w:tcPr>
            <w:tcW w:w="2096" w:type="dxa"/>
          </w:tcPr>
          <w:p w:rsidR="000D660C" w:rsidRPr="00564938" w:rsidRDefault="000D660C" w:rsidP="00431B10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参数</w:t>
            </w: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1976" w:type="dxa"/>
          </w:tcPr>
          <w:p w:rsidR="000D660C" w:rsidRPr="00564938" w:rsidRDefault="000D660C" w:rsidP="00431B10">
            <w:pPr>
              <w:jc w:val="center"/>
              <w:rPr>
                <w:b/>
                <w:kern w:val="0"/>
                <w:sz w:val="20"/>
                <w:szCs w:val="20"/>
              </w:rPr>
            </w:pPr>
            <w:r>
              <w:rPr>
                <w:rFonts w:hint="eastAsia"/>
                <w:b/>
                <w:kern w:val="0"/>
                <w:sz w:val="20"/>
                <w:szCs w:val="20"/>
              </w:rPr>
              <w:t>参数</w:t>
            </w:r>
            <w:r w:rsidRPr="00564938">
              <w:rPr>
                <w:rFonts w:hint="eastAsia"/>
                <w:b/>
                <w:kern w:val="0"/>
                <w:sz w:val="20"/>
                <w:szCs w:val="20"/>
              </w:rPr>
              <w:t>说明</w:t>
            </w:r>
          </w:p>
        </w:tc>
      </w:tr>
      <w:tr w:rsidR="000D660C" w:rsidTr="00A55CF4">
        <w:tc>
          <w:tcPr>
            <w:tcW w:w="2180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ARRIVE</w:t>
            </w:r>
          </w:p>
        </w:tc>
        <w:tc>
          <w:tcPr>
            <w:tcW w:w="1936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1</w:t>
            </w:r>
          </w:p>
        </w:tc>
        <w:tc>
          <w:tcPr>
            <w:tcW w:w="2096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1976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到达</w:t>
            </w:r>
          </w:p>
        </w:tc>
      </w:tr>
      <w:tr w:rsidR="000D660C" w:rsidTr="00A55CF4">
        <w:tc>
          <w:tcPr>
            <w:tcW w:w="2180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ART</w:t>
            </w:r>
          </w:p>
        </w:tc>
        <w:tc>
          <w:tcPr>
            <w:tcW w:w="1936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>
              <w:rPr>
                <w:rFonts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2096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1976" w:type="dxa"/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开启</w:t>
            </w:r>
          </w:p>
        </w:tc>
      </w:tr>
      <w:tr w:rsidR="000D660C" w:rsidRPr="00564938" w:rsidTr="00A55CF4"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LOST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>
              <w:rPr>
                <w:rFonts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丢失</w:t>
            </w:r>
          </w:p>
        </w:tc>
      </w:tr>
      <w:tr w:rsidR="000D660C" w:rsidRPr="00564938" w:rsidTr="00A55CF4"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GIVEUP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>
              <w:rPr>
                <w:rFonts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放弃</w:t>
            </w:r>
          </w:p>
        </w:tc>
      </w:tr>
      <w:tr w:rsidR="000D660C" w:rsidRPr="00564938" w:rsidTr="00A55CF4"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TIMEOUT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>
              <w:rPr>
                <w:rFonts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超时</w:t>
            </w:r>
          </w:p>
        </w:tc>
      </w:tr>
      <w:tr w:rsidR="000D660C" w:rsidRPr="00564938" w:rsidTr="00A55CF4"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CANCLE_SUCCESS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>
              <w:rPr>
                <w:rFonts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取消成功</w:t>
            </w:r>
          </w:p>
        </w:tc>
      </w:tr>
      <w:tr w:rsidR="000D660C" w:rsidRPr="00564938" w:rsidTr="00A55CF4"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NAVI_STOP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kern w:val="0"/>
                <w:sz w:val="20"/>
                <w:szCs w:val="20"/>
              </w:rPr>
              <w:t>#NAV0</w:t>
            </w:r>
            <w:r>
              <w:rPr>
                <w:rFonts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60C" w:rsidRPr="00564938" w:rsidRDefault="000D660C" w:rsidP="00431B10">
            <w:pPr>
              <w:rPr>
                <w:kern w:val="0"/>
                <w:sz w:val="20"/>
                <w:szCs w:val="20"/>
              </w:rPr>
            </w:pPr>
            <w:r w:rsidRPr="00564938">
              <w:rPr>
                <w:rFonts w:hint="eastAsia"/>
                <w:kern w:val="0"/>
                <w:sz w:val="20"/>
                <w:szCs w:val="20"/>
              </w:rPr>
              <w:t>导航</w:t>
            </w:r>
            <w:r>
              <w:rPr>
                <w:rFonts w:hint="eastAsia"/>
                <w:kern w:val="0"/>
                <w:sz w:val="20"/>
                <w:szCs w:val="20"/>
              </w:rPr>
              <w:t>停止</w:t>
            </w:r>
          </w:p>
        </w:tc>
      </w:tr>
    </w:tbl>
    <w:p w:rsidR="000D660C" w:rsidRDefault="000D660C" w:rsidP="00A438FD"/>
    <w:p w:rsidR="004C5A00" w:rsidRDefault="004C5A00" w:rsidP="004C5A00">
      <w:pPr>
        <w:pStyle w:val="3"/>
        <w:numPr>
          <w:ilvl w:val="1"/>
          <w:numId w:val="14"/>
        </w:numPr>
      </w:pPr>
      <w:bookmarkStart w:id="57" w:name="_Toc4159427"/>
      <w:r>
        <w:rPr>
          <w:rFonts w:hint="eastAsia"/>
        </w:rPr>
        <w:t>获取导航实时位置</w:t>
      </w:r>
      <w:bookmarkEnd w:id="57"/>
    </w:p>
    <w:p w:rsidR="004C5A00" w:rsidRDefault="004C5A00" w:rsidP="00A438FD">
      <w:r>
        <w:rPr>
          <w:rFonts w:hint="eastAsia"/>
        </w:rPr>
        <w:t>开启导航之后，将通过</w:t>
      </w:r>
      <w:r>
        <w:rPr>
          <w:rFonts w:hint="eastAsia"/>
        </w:rPr>
        <w:t xml:space="preserve"> </w:t>
      </w:r>
      <w:r>
        <w:t>RobotEvent</w:t>
      </w:r>
      <w:r>
        <w:rPr>
          <w:rFonts w:hint="eastAsia"/>
        </w:rPr>
        <w:t xml:space="preserve"> </w:t>
      </w:r>
      <w:r>
        <w:rPr>
          <w:rFonts w:hint="eastAsia"/>
        </w:rPr>
        <w:t>发送给</w:t>
      </w:r>
      <w:r>
        <w:rPr>
          <w:rFonts w:hint="eastAsia"/>
        </w:rPr>
        <w:t>Client</w:t>
      </w:r>
      <w:r>
        <w:rPr>
          <w:rFonts w:hint="eastAsia"/>
        </w:rPr>
        <w:t>实时位置信息</w:t>
      </w:r>
    </w:p>
    <w:p w:rsidR="004C5A00" w:rsidRDefault="004C5A00" w:rsidP="00A438FD">
      <w:r>
        <w:t>RobotEvent</w:t>
      </w:r>
      <w:r>
        <w:rPr>
          <w:rFonts w:hint="eastAsia"/>
        </w:rPr>
        <w:t xml:space="preserve"> </w:t>
      </w:r>
      <w:r>
        <w:rPr>
          <w:rFonts w:hint="eastAsia"/>
        </w:rPr>
        <w:t>具体信息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09"/>
        <w:gridCol w:w="1418"/>
        <w:gridCol w:w="4961"/>
      </w:tblGrid>
      <w:tr w:rsidR="007E51A2" w:rsidRPr="00E27313" w:rsidTr="00A55CF4">
        <w:tc>
          <w:tcPr>
            <w:tcW w:w="1809" w:type="dxa"/>
          </w:tcPr>
          <w:p w:rsidR="007E51A2" w:rsidRPr="00E27313" w:rsidRDefault="007E51A2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418" w:type="dxa"/>
          </w:tcPr>
          <w:p w:rsidR="007E51A2" w:rsidRPr="00E27313" w:rsidRDefault="007E51A2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4961" w:type="dxa"/>
          </w:tcPr>
          <w:p w:rsidR="007E51A2" w:rsidRPr="00E27313" w:rsidRDefault="007E51A2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7E51A2" w:rsidRPr="00E27313" w:rsidTr="00A55CF4">
        <w:tc>
          <w:tcPr>
            <w:tcW w:w="1809" w:type="dxa"/>
          </w:tcPr>
          <w:p w:rsidR="007E51A2" w:rsidRPr="00E27313" w:rsidRDefault="007E51A2" w:rsidP="00431B10">
            <w:r w:rsidRPr="00E27313">
              <w:lastRenderedPageBreak/>
              <w:t>cid</w:t>
            </w:r>
          </w:p>
        </w:tc>
        <w:tc>
          <w:tcPr>
            <w:tcW w:w="1418" w:type="dxa"/>
          </w:tcPr>
          <w:p w:rsidR="007E51A2" w:rsidRPr="00E27313" w:rsidRDefault="007E51A2" w:rsidP="00431B10">
            <w:r w:rsidRPr="00E27313">
              <w:t>String</w:t>
            </w:r>
          </w:p>
        </w:tc>
        <w:tc>
          <w:tcPr>
            <w:tcW w:w="4961" w:type="dxa"/>
          </w:tcPr>
          <w:p w:rsidR="007E51A2" w:rsidRPr="00E27313" w:rsidRDefault="007E51A2" w:rsidP="00431B1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7E51A2" w:rsidRPr="00E27313" w:rsidTr="00A55CF4">
        <w:tc>
          <w:tcPr>
            <w:tcW w:w="1809" w:type="dxa"/>
          </w:tcPr>
          <w:p w:rsidR="007E51A2" w:rsidRPr="00E27313" w:rsidRDefault="007E51A2" w:rsidP="00431B10">
            <w:r w:rsidRPr="00E27313">
              <w:t>notifyAction</w:t>
            </w:r>
          </w:p>
        </w:tc>
        <w:tc>
          <w:tcPr>
            <w:tcW w:w="1418" w:type="dxa"/>
          </w:tcPr>
          <w:p w:rsidR="007E51A2" w:rsidRPr="00E27313" w:rsidRDefault="007E51A2" w:rsidP="00431B10">
            <w:r w:rsidRPr="00E27313">
              <w:t>String</w:t>
            </w:r>
          </w:p>
        </w:tc>
        <w:tc>
          <w:tcPr>
            <w:tcW w:w="4961" w:type="dxa"/>
          </w:tcPr>
          <w:p w:rsidR="007E51A2" w:rsidRPr="00C87DF8" w:rsidRDefault="000854F3" w:rsidP="00431B10">
            <w:r w:rsidRPr="000854F3">
              <w:t>robot.notifyMsg.mapData</w:t>
            </w:r>
          </w:p>
        </w:tc>
      </w:tr>
      <w:tr w:rsidR="007E51A2" w:rsidRPr="00E27313" w:rsidTr="00A55CF4">
        <w:tc>
          <w:tcPr>
            <w:tcW w:w="1809" w:type="dxa"/>
          </w:tcPr>
          <w:p w:rsidR="007E51A2" w:rsidRPr="00E27313" w:rsidRDefault="007E51A2" w:rsidP="00431B10">
            <w:r w:rsidRPr="00E27313">
              <w:t>resultCode</w:t>
            </w:r>
          </w:p>
        </w:tc>
        <w:tc>
          <w:tcPr>
            <w:tcW w:w="1418" w:type="dxa"/>
          </w:tcPr>
          <w:p w:rsidR="007E51A2" w:rsidRPr="00E27313" w:rsidRDefault="007E51A2" w:rsidP="00431B10">
            <w:r w:rsidRPr="00E27313">
              <w:t>int</w:t>
            </w:r>
          </w:p>
        </w:tc>
        <w:tc>
          <w:tcPr>
            <w:tcW w:w="4961" w:type="dxa"/>
          </w:tcPr>
          <w:p w:rsidR="007E51A2" w:rsidRPr="00E27313" w:rsidRDefault="007E51A2" w:rsidP="00431B1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7E51A2" w:rsidRPr="00E27313" w:rsidTr="00A55CF4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1A2" w:rsidRPr="00E27313" w:rsidRDefault="007E51A2" w:rsidP="00431B10">
            <w:r w:rsidRPr="00E27313">
              <w:t>notifyInf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1A2" w:rsidRPr="00E27313" w:rsidRDefault="007E51A2" w:rsidP="00431B10">
            <w:r w:rsidRPr="00E27313">
              <w:t>String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1A2" w:rsidRPr="00E27313" w:rsidRDefault="007E51A2" w:rsidP="00431B10">
            <w:r w:rsidRPr="00E27313">
              <w:rPr>
                <w:rFonts w:hint="eastAsia"/>
              </w:rPr>
              <w:t>错误信息</w:t>
            </w:r>
          </w:p>
        </w:tc>
      </w:tr>
      <w:tr w:rsidR="007E51A2" w:rsidRPr="00E27313" w:rsidTr="00A55CF4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1A2" w:rsidRPr="00E27313" w:rsidRDefault="007E51A2" w:rsidP="00431B10">
            <w:r w:rsidRPr="00E27313">
              <w:t>notifyParam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1A2" w:rsidRPr="00E27313" w:rsidRDefault="007E51A2" w:rsidP="00431B10">
            <w:r w:rsidRPr="00E27313">
              <w:t>String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51A2" w:rsidRPr="00C87DF8" w:rsidRDefault="00883AA5" w:rsidP="00431B10">
            <w:r>
              <w:rPr>
                <w:rFonts w:hint="eastAsia"/>
              </w:rPr>
              <w:t>数据见下</w:t>
            </w:r>
          </w:p>
        </w:tc>
      </w:tr>
    </w:tbl>
    <w:p w:rsidR="004C5A00" w:rsidRDefault="002F028E" w:rsidP="00A438FD">
      <w:r>
        <w:rPr>
          <w:rFonts w:hint="eastAsia"/>
        </w:rPr>
        <w:t>实时位置数据：</w:t>
      </w:r>
    </w:p>
    <w:tbl>
      <w:tblPr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39"/>
        <w:gridCol w:w="1240"/>
        <w:gridCol w:w="5409"/>
      </w:tblGrid>
      <w:tr w:rsidR="008960DC" w:rsidRPr="00E27313" w:rsidTr="00A55CF4">
        <w:tc>
          <w:tcPr>
            <w:tcW w:w="1539" w:type="dxa"/>
          </w:tcPr>
          <w:p w:rsidR="008960DC" w:rsidRPr="00E27313" w:rsidRDefault="008960D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0" w:type="dxa"/>
          </w:tcPr>
          <w:p w:rsidR="008960DC" w:rsidRPr="00E27313" w:rsidRDefault="008960D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409" w:type="dxa"/>
          </w:tcPr>
          <w:p w:rsidR="008960DC" w:rsidRPr="00E27313" w:rsidRDefault="008960D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8960DC" w:rsidRPr="00E27313" w:rsidTr="00A55CF4">
        <w:tc>
          <w:tcPr>
            <w:tcW w:w="1539" w:type="dxa"/>
          </w:tcPr>
          <w:p w:rsidR="008960DC" w:rsidRPr="00E27313" w:rsidRDefault="008960DC" w:rsidP="0018167D">
            <w:r w:rsidRPr="00431B10">
              <w:t>map</w:t>
            </w:r>
          </w:p>
        </w:tc>
        <w:tc>
          <w:tcPr>
            <w:tcW w:w="1240" w:type="dxa"/>
          </w:tcPr>
          <w:p w:rsidR="008960DC" w:rsidRPr="00E27313" w:rsidRDefault="008960DC" w:rsidP="0018167D">
            <w:r w:rsidRPr="00E27313">
              <w:t>String</w:t>
            </w:r>
          </w:p>
        </w:tc>
        <w:tc>
          <w:tcPr>
            <w:tcW w:w="5409" w:type="dxa"/>
          </w:tcPr>
          <w:p w:rsidR="008960DC" w:rsidRPr="00E27313" w:rsidRDefault="008960DC" w:rsidP="0018167D">
            <w:r>
              <w:rPr>
                <w:rFonts w:hint="eastAsia"/>
              </w:rPr>
              <w:t>地图数据</w:t>
            </w:r>
          </w:p>
        </w:tc>
      </w:tr>
      <w:tr w:rsidR="008960DC" w:rsidRPr="00E27313" w:rsidTr="00A55CF4">
        <w:tc>
          <w:tcPr>
            <w:tcW w:w="1539" w:type="dxa"/>
          </w:tcPr>
          <w:p w:rsidR="008960DC" w:rsidRPr="00431B10" w:rsidRDefault="005876F6" w:rsidP="0018167D">
            <w:r w:rsidRPr="000854F3">
              <w:rPr>
                <w:rFonts w:ascii="????" w:hAnsi="????" w:cs="????"/>
                <w:color w:val="000000" w:themeColor="text1"/>
                <w:kern w:val="0"/>
                <w:szCs w:val="21"/>
              </w:rPr>
              <w:t>topic</w:t>
            </w:r>
          </w:p>
        </w:tc>
        <w:tc>
          <w:tcPr>
            <w:tcW w:w="1240" w:type="dxa"/>
          </w:tcPr>
          <w:p w:rsidR="008960DC" w:rsidRPr="00E27313" w:rsidRDefault="005876F6" w:rsidP="0018167D">
            <w:r w:rsidRPr="00E27313">
              <w:t>String</w:t>
            </w:r>
          </w:p>
        </w:tc>
        <w:tc>
          <w:tcPr>
            <w:tcW w:w="5409" w:type="dxa"/>
          </w:tcPr>
          <w:p w:rsidR="005876F6" w:rsidRDefault="005876F6" w:rsidP="005876F6"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 xml:space="preserve"> </w:t>
            </w:r>
            <w:r>
              <w:t>“</w:t>
            </w:r>
            <w:r w:rsidRPr="000854F3">
              <w:rPr>
                <w:rFonts w:ascii="????" w:hAnsi="????" w:cs="????"/>
                <w:color w:val="000000" w:themeColor="text1"/>
                <w:kern w:val="0"/>
                <w:szCs w:val="21"/>
              </w:rPr>
              <w:t>/robot_hpose</w:t>
            </w:r>
            <w: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时表示是位置坐标数据：</w:t>
            </w:r>
          </w:p>
          <w:p w:rsidR="008960DC" w:rsidRPr="005876F6" w:rsidRDefault="008960DC" w:rsidP="0018167D"/>
        </w:tc>
      </w:tr>
      <w:tr w:rsidR="00D553B4" w:rsidRPr="00E27313" w:rsidTr="00A55CF4">
        <w:tc>
          <w:tcPr>
            <w:tcW w:w="1539" w:type="dxa"/>
          </w:tcPr>
          <w:p w:rsidR="00D553B4" w:rsidRPr="000854F3" w:rsidRDefault="00D553B4" w:rsidP="0018167D">
            <w:pPr>
              <w:rPr>
                <w:rFonts w:ascii="????" w:hAnsi="????" w:cs="????"/>
                <w:color w:val="000000" w:themeColor="text1"/>
                <w:kern w:val="0"/>
                <w:szCs w:val="21"/>
              </w:rPr>
            </w:pPr>
            <w:r>
              <w:rPr>
                <w:rFonts w:ascii="????" w:hAnsi="????" w:cs="????" w:hint="eastAsia"/>
                <w:color w:val="000000" w:themeColor="text1"/>
                <w:kern w:val="0"/>
                <w:szCs w:val="21"/>
              </w:rPr>
              <w:t>msg</w:t>
            </w:r>
          </w:p>
        </w:tc>
        <w:tc>
          <w:tcPr>
            <w:tcW w:w="1240" w:type="dxa"/>
          </w:tcPr>
          <w:p w:rsidR="00D553B4" w:rsidRPr="00E27313" w:rsidRDefault="00D553B4" w:rsidP="0018167D">
            <w:r>
              <w:rPr>
                <w:rFonts w:hint="eastAsia"/>
              </w:rPr>
              <w:t>json</w:t>
            </w:r>
          </w:p>
        </w:tc>
        <w:tc>
          <w:tcPr>
            <w:tcW w:w="5409" w:type="dxa"/>
          </w:tcPr>
          <w:p w:rsidR="00D553B4" w:rsidRDefault="00D553B4" w:rsidP="005876F6">
            <w:r>
              <w:rPr>
                <w:rFonts w:hint="eastAsia"/>
              </w:rPr>
              <w:t>实时位置坐标</w:t>
            </w:r>
          </w:p>
        </w:tc>
      </w:tr>
      <w:tr w:rsidR="00D553B4" w:rsidRPr="00E27313" w:rsidTr="00A55CF4">
        <w:tc>
          <w:tcPr>
            <w:tcW w:w="1539" w:type="dxa"/>
          </w:tcPr>
          <w:p w:rsidR="00D553B4" w:rsidRDefault="00D553B4" w:rsidP="0018167D">
            <w:pPr>
              <w:rPr>
                <w:rFonts w:ascii="????" w:hAnsi="????" w:cs="????"/>
                <w:color w:val="000000" w:themeColor="text1"/>
                <w:kern w:val="0"/>
                <w:szCs w:val="21"/>
              </w:rPr>
            </w:pPr>
            <w:r w:rsidRPr="000854F3">
              <w:rPr>
                <w:rFonts w:ascii="????" w:hAnsi="????" w:cs="????"/>
                <w:color w:val="000000" w:themeColor="text1"/>
                <w:kern w:val="0"/>
                <w:szCs w:val="21"/>
              </w:rPr>
              <w:t>op</w:t>
            </w:r>
          </w:p>
        </w:tc>
        <w:tc>
          <w:tcPr>
            <w:tcW w:w="1240" w:type="dxa"/>
          </w:tcPr>
          <w:p w:rsidR="00D553B4" w:rsidRDefault="00D553B4" w:rsidP="0018167D">
            <w:r>
              <w:rPr>
                <w:rFonts w:hint="eastAsia"/>
              </w:rPr>
              <w:t>String</w:t>
            </w:r>
          </w:p>
        </w:tc>
        <w:tc>
          <w:tcPr>
            <w:tcW w:w="5409" w:type="dxa"/>
          </w:tcPr>
          <w:p w:rsidR="00D553B4" w:rsidRDefault="00D553B4" w:rsidP="005876F6">
            <w:r>
              <w:rPr>
                <w:rFonts w:hint="eastAsia"/>
              </w:rPr>
              <w:t xml:space="preserve">pubish </w:t>
            </w:r>
            <w:r>
              <w:rPr>
                <w:rFonts w:hint="eastAsia"/>
              </w:rPr>
              <w:t>表示发布</w:t>
            </w:r>
          </w:p>
        </w:tc>
      </w:tr>
    </w:tbl>
    <w:p w:rsidR="0062792B" w:rsidRDefault="0062792B" w:rsidP="00A438FD"/>
    <w:p w:rsidR="00D553B4" w:rsidRDefault="0062792B" w:rsidP="00A438FD">
      <w:r>
        <w:rPr>
          <w:rFonts w:hint="eastAsia"/>
        </w:rPr>
        <w:t>实时位置坐标</w:t>
      </w:r>
    </w:p>
    <w:tbl>
      <w:tblPr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39"/>
        <w:gridCol w:w="1240"/>
        <w:gridCol w:w="5409"/>
      </w:tblGrid>
      <w:tr w:rsidR="00D553B4" w:rsidRPr="00E27313" w:rsidTr="00D553B4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D553B4" w:rsidRDefault="00D553B4" w:rsidP="00D553B4">
            <w:r w:rsidRPr="00D553B4">
              <w:rPr>
                <w:rFonts w:hint="eastAsia"/>
              </w:rPr>
              <w:t>参数名称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D553B4" w:rsidRDefault="00D553B4" w:rsidP="00D553B4">
            <w:r w:rsidRPr="00D553B4">
              <w:rPr>
                <w:rFonts w:hint="eastAsia"/>
              </w:rPr>
              <w:t>参数类型</w:t>
            </w:r>
          </w:p>
        </w:tc>
        <w:tc>
          <w:tcPr>
            <w:tcW w:w="5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D553B4" w:rsidRDefault="00D553B4" w:rsidP="00D553B4">
            <w:r w:rsidRPr="00D553B4">
              <w:rPr>
                <w:rFonts w:hint="eastAsia"/>
              </w:rPr>
              <w:t>参数说明</w:t>
            </w:r>
          </w:p>
        </w:tc>
      </w:tr>
      <w:tr w:rsidR="00D553B4" w:rsidRPr="00E27313" w:rsidTr="001816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E27313" w:rsidRDefault="00D553B4" w:rsidP="0018167D">
            <w:r w:rsidRPr="00431B10">
              <w:t>x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E27313" w:rsidRDefault="00D553B4" w:rsidP="0018167D">
            <w:r>
              <w:rPr>
                <w:rFonts w:hint="eastAsia"/>
              </w:rPr>
              <w:t>double</w:t>
            </w:r>
          </w:p>
        </w:tc>
        <w:tc>
          <w:tcPr>
            <w:tcW w:w="5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E27313" w:rsidRDefault="00D553B4" w:rsidP="0018167D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D553B4" w:rsidRPr="00C87DF8" w:rsidTr="001816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E27313" w:rsidRDefault="00D553B4" w:rsidP="0018167D">
            <w:r>
              <w:rPr>
                <w:rFonts w:hint="eastAsia"/>
              </w:rPr>
              <w:t>y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E27313" w:rsidRDefault="00D553B4" w:rsidP="0018167D">
            <w:r>
              <w:rPr>
                <w:rFonts w:hint="eastAsia"/>
              </w:rPr>
              <w:t>double</w:t>
            </w:r>
          </w:p>
        </w:tc>
        <w:tc>
          <w:tcPr>
            <w:tcW w:w="5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C87DF8" w:rsidRDefault="00D553B4" w:rsidP="0018167D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D553B4" w:rsidRPr="00C87DF8" w:rsidTr="0018167D"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E27313" w:rsidRDefault="00D553B4" w:rsidP="0018167D">
            <w:r>
              <w:rPr>
                <w:rFonts w:hint="eastAsia"/>
              </w:rPr>
              <w:t>z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E27313" w:rsidRDefault="00D553B4" w:rsidP="0018167D">
            <w:r>
              <w:rPr>
                <w:rFonts w:hint="eastAsia"/>
              </w:rPr>
              <w:t>double</w:t>
            </w:r>
          </w:p>
        </w:tc>
        <w:tc>
          <w:tcPr>
            <w:tcW w:w="5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53B4" w:rsidRPr="00C87DF8" w:rsidRDefault="00D553B4" w:rsidP="0018167D">
            <w:r>
              <w:rPr>
                <w:rFonts w:hint="eastAsia"/>
              </w:rPr>
              <w:t>方向</w:t>
            </w:r>
            <w:r w:rsidR="008F1066">
              <w:rPr>
                <w:rFonts w:hint="eastAsia"/>
              </w:rPr>
              <w:t>，</w:t>
            </w:r>
            <w:r>
              <w:rPr>
                <w:rFonts w:hint="eastAsia"/>
              </w:rPr>
              <w:t>弧度</w:t>
            </w:r>
          </w:p>
        </w:tc>
      </w:tr>
    </w:tbl>
    <w:p w:rsidR="00D553B4" w:rsidRDefault="00D553B4" w:rsidP="00A438FD"/>
    <w:p w:rsidR="00F65A17" w:rsidRDefault="008960DC" w:rsidP="00A438FD">
      <w:r>
        <w:rPr>
          <w:rFonts w:hint="eastAsia"/>
        </w:rPr>
        <w:t>示例：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>{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 xml:space="preserve">    "topic": "/robot_hpose",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 xml:space="preserve">    "msg": {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 xml:space="preserve">        "y": 0.0313592925667763,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 xml:space="preserve">        "x": 1.09918606281281,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 xml:space="preserve">        "z": -0.0359665118157864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 xml:space="preserve">    },</w:t>
      </w:r>
    </w:p>
    <w:p w:rsidR="000854F3" w:rsidRPr="000854F3" w:rsidRDefault="000854F3" w:rsidP="000854F3">
      <w:pPr>
        <w:autoSpaceDE w:val="0"/>
        <w:autoSpaceDN w:val="0"/>
        <w:adjustRightInd w:val="0"/>
        <w:jc w:val="left"/>
        <w:rPr>
          <w:rFonts w:ascii="????" w:hAnsi="????" w:cs="????"/>
          <w:color w:val="000000" w:themeColor="text1"/>
          <w:kern w:val="0"/>
          <w:szCs w:val="21"/>
        </w:rPr>
      </w:pPr>
      <w:r w:rsidRPr="000854F3">
        <w:rPr>
          <w:rFonts w:ascii="????" w:hAnsi="????" w:cs="????"/>
          <w:color w:val="000000" w:themeColor="text1"/>
          <w:kern w:val="0"/>
          <w:szCs w:val="21"/>
        </w:rPr>
        <w:t xml:space="preserve">    "op": "publish"</w:t>
      </w:r>
    </w:p>
    <w:p w:rsidR="000854F3" w:rsidRPr="00771611" w:rsidRDefault="000854F3" w:rsidP="00A438FD">
      <w:pPr>
        <w:rPr>
          <w:color w:val="000000" w:themeColor="text1"/>
        </w:rPr>
      </w:pPr>
      <w:r w:rsidRPr="000854F3">
        <w:rPr>
          <w:rFonts w:ascii="????" w:hAnsi="????" w:cs="????"/>
          <w:color w:val="000000" w:themeColor="text1"/>
          <w:kern w:val="0"/>
          <w:szCs w:val="21"/>
          <w:lang w:val="zh-CN"/>
        </w:rPr>
        <w:t>}</w:t>
      </w:r>
    </w:p>
    <w:p w:rsidR="000854F3" w:rsidRDefault="000854F3" w:rsidP="00A438FD"/>
    <w:p w:rsidR="000A17E9" w:rsidRPr="00D11C98" w:rsidRDefault="000A17E9" w:rsidP="00CA1496">
      <w:pPr>
        <w:pStyle w:val="3"/>
        <w:numPr>
          <w:ilvl w:val="1"/>
          <w:numId w:val="14"/>
        </w:numPr>
      </w:pPr>
      <w:bookmarkStart w:id="58" w:name="_Toc4159428"/>
      <w:r>
        <w:rPr>
          <w:rFonts w:hint="eastAsia"/>
        </w:rPr>
        <w:t>导航到标记</w:t>
      </w:r>
      <w:r w:rsidR="00490382">
        <w:rPr>
          <w:rFonts w:hint="eastAsia"/>
        </w:rPr>
        <w:t>点</w:t>
      </w:r>
      <w:bookmarkEnd w:id="58"/>
    </w:p>
    <w:p w:rsidR="000A17E9" w:rsidRDefault="000A17E9" w:rsidP="005D0589">
      <w:r w:rsidRPr="0063014B">
        <w:rPr>
          <w:rFonts w:hint="eastAsia"/>
          <w:b/>
        </w:rPr>
        <w:t>命令名称：</w:t>
      </w:r>
      <w:r w:rsidRPr="005D0589">
        <w:t>robot.navToPoint</w:t>
      </w:r>
    </w:p>
    <w:p w:rsidR="000A17E9" w:rsidRPr="00CE2232" w:rsidRDefault="000A17E9" w:rsidP="005D0589">
      <w:pPr>
        <w:rPr>
          <w:b/>
        </w:rPr>
      </w:pPr>
      <w:r w:rsidRPr="0063014B">
        <w:rPr>
          <w:rFonts w:hint="eastAsia"/>
          <w:b/>
        </w:rPr>
        <w:t>命令描述：</w:t>
      </w:r>
      <w:r>
        <w:rPr>
          <w:rFonts w:hint="eastAsia"/>
        </w:rPr>
        <w:t>导航到标记位置</w:t>
      </w:r>
    </w:p>
    <w:p w:rsidR="000A17E9" w:rsidRDefault="000A17E9" w:rsidP="005D0589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087"/>
        <w:gridCol w:w="4130"/>
      </w:tblGrid>
      <w:tr w:rsidR="000A17E9" w:rsidRPr="00E27313" w:rsidTr="004C5A00">
        <w:tc>
          <w:tcPr>
            <w:tcW w:w="1590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87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4130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4C5A00">
        <w:tc>
          <w:tcPr>
            <w:tcW w:w="1590" w:type="dxa"/>
          </w:tcPr>
          <w:p w:rsidR="000A17E9" w:rsidRPr="005D0589" w:rsidRDefault="00251FF2" w:rsidP="00D23F89">
            <w:r>
              <w:rPr>
                <w:rFonts w:hint="eastAsia"/>
              </w:rPr>
              <w:t>x</w:t>
            </w:r>
          </w:p>
        </w:tc>
        <w:tc>
          <w:tcPr>
            <w:tcW w:w="1239" w:type="dxa"/>
          </w:tcPr>
          <w:p w:rsidR="000A17E9" w:rsidRPr="00E27313" w:rsidRDefault="00190F43" w:rsidP="00D23F89">
            <w:r>
              <w:rPr>
                <w:rFonts w:hint="eastAsia"/>
              </w:rPr>
              <w:t>float</w:t>
            </w:r>
          </w:p>
        </w:tc>
        <w:tc>
          <w:tcPr>
            <w:tcW w:w="1087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是</w:t>
            </w:r>
          </w:p>
        </w:tc>
        <w:tc>
          <w:tcPr>
            <w:tcW w:w="4130" w:type="dxa"/>
          </w:tcPr>
          <w:p w:rsidR="000A17E9" w:rsidRPr="00E27313" w:rsidRDefault="00251FF2" w:rsidP="00D23F89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251FF2" w:rsidRPr="00E27313" w:rsidTr="004C5A00">
        <w:tc>
          <w:tcPr>
            <w:tcW w:w="1590" w:type="dxa"/>
          </w:tcPr>
          <w:p w:rsidR="00251FF2" w:rsidRPr="005D0589" w:rsidRDefault="00251FF2" w:rsidP="00D23F89">
            <w:r>
              <w:rPr>
                <w:rFonts w:hint="eastAsia"/>
              </w:rPr>
              <w:t>y</w:t>
            </w:r>
          </w:p>
        </w:tc>
        <w:tc>
          <w:tcPr>
            <w:tcW w:w="1239" w:type="dxa"/>
          </w:tcPr>
          <w:p w:rsidR="00251FF2" w:rsidRPr="00E27313" w:rsidRDefault="00190F43" w:rsidP="00D23F89">
            <w:r>
              <w:rPr>
                <w:rFonts w:hint="eastAsia"/>
              </w:rPr>
              <w:t>float</w:t>
            </w:r>
          </w:p>
        </w:tc>
        <w:tc>
          <w:tcPr>
            <w:tcW w:w="1087" w:type="dxa"/>
          </w:tcPr>
          <w:p w:rsidR="00251FF2" w:rsidRPr="00E27313" w:rsidRDefault="00251FF2" w:rsidP="00D23F89">
            <w:r>
              <w:rPr>
                <w:rFonts w:hint="eastAsia"/>
              </w:rPr>
              <w:t>是</w:t>
            </w:r>
          </w:p>
        </w:tc>
        <w:tc>
          <w:tcPr>
            <w:tcW w:w="4130" w:type="dxa"/>
          </w:tcPr>
          <w:p w:rsidR="00251FF2" w:rsidRPr="00E27313" w:rsidRDefault="00251FF2" w:rsidP="00190F43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251FF2" w:rsidRPr="00E27313" w:rsidTr="004C5A00">
        <w:tc>
          <w:tcPr>
            <w:tcW w:w="1590" w:type="dxa"/>
          </w:tcPr>
          <w:p w:rsidR="00251FF2" w:rsidRPr="005D0589" w:rsidRDefault="00251FF2" w:rsidP="00D23F89">
            <w:r>
              <w:rPr>
                <w:rFonts w:hint="eastAsia"/>
              </w:rPr>
              <w:t>z</w:t>
            </w:r>
          </w:p>
        </w:tc>
        <w:tc>
          <w:tcPr>
            <w:tcW w:w="1239" w:type="dxa"/>
          </w:tcPr>
          <w:p w:rsidR="00251FF2" w:rsidRDefault="00190F43" w:rsidP="00D23F89">
            <w:r>
              <w:rPr>
                <w:rFonts w:hint="eastAsia"/>
              </w:rPr>
              <w:t>float</w:t>
            </w:r>
          </w:p>
        </w:tc>
        <w:tc>
          <w:tcPr>
            <w:tcW w:w="1087" w:type="dxa"/>
          </w:tcPr>
          <w:p w:rsidR="00251FF2" w:rsidRDefault="00251FF2" w:rsidP="00D23F89">
            <w:r>
              <w:rPr>
                <w:rFonts w:hint="eastAsia"/>
              </w:rPr>
              <w:t>是</w:t>
            </w:r>
          </w:p>
        </w:tc>
        <w:tc>
          <w:tcPr>
            <w:tcW w:w="4130" w:type="dxa"/>
          </w:tcPr>
          <w:p w:rsidR="00251FF2" w:rsidRPr="00E27313" w:rsidRDefault="00190F43" w:rsidP="00190F43">
            <w:r>
              <w:rPr>
                <w:rFonts w:hint="eastAsia"/>
              </w:rPr>
              <w:t>方向弧度</w:t>
            </w:r>
          </w:p>
        </w:tc>
      </w:tr>
      <w:tr w:rsidR="00FF5B6F" w:rsidRPr="00E27313" w:rsidTr="004C5A00"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Pr="005D0589" w:rsidRDefault="00FF5B6F" w:rsidP="00DD55F8">
            <w:r w:rsidRPr="00FF5B6F">
              <w:t>name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Default="00FF5B6F" w:rsidP="00DD55F8">
            <w:r w:rsidRPr="00E27313">
              <w:t>String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Default="00FF5B6F" w:rsidP="00DD55F8">
            <w:r>
              <w:rPr>
                <w:rFonts w:hint="eastAsia"/>
              </w:rPr>
              <w:t>是</w:t>
            </w:r>
          </w:p>
        </w:tc>
        <w:tc>
          <w:tcPr>
            <w:tcW w:w="4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B6F" w:rsidRPr="00E27313" w:rsidRDefault="00FF5B6F" w:rsidP="00DD55F8">
            <w:r>
              <w:rPr>
                <w:rFonts w:hint="eastAsia"/>
              </w:rPr>
              <w:t>导航点名称，用于日志记录</w:t>
            </w:r>
          </w:p>
        </w:tc>
      </w:tr>
    </w:tbl>
    <w:p w:rsidR="000A17E9" w:rsidRPr="00555AC6" w:rsidRDefault="000A17E9" w:rsidP="005D0589">
      <w:pPr>
        <w:rPr>
          <w:b/>
        </w:rPr>
      </w:pPr>
    </w:p>
    <w:p w:rsidR="000A17E9" w:rsidRPr="00786C9B" w:rsidRDefault="000A17E9" w:rsidP="005D0589">
      <w:pPr>
        <w:rPr>
          <w:b/>
        </w:rPr>
      </w:pPr>
      <w:r w:rsidRPr="00786C9B">
        <w:rPr>
          <w:rFonts w:hint="eastAsia"/>
          <w:b/>
        </w:rPr>
        <w:lastRenderedPageBreak/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5D0589">
              <w:t>robot.navToPoin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771611" w:rsidP="00771611">
            <w:r>
              <w:rPr>
                <w:rFonts w:hint="eastAsia"/>
              </w:rPr>
              <w:t>导航到达时返回</w:t>
            </w:r>
            <w:r>
              <w:rPr>
                <w:rFonts w:hint="eastAsia"/>
              </w:rPr>
              <w:t xml:space="preserve"> </w:t>
            </w:r>
            <w:r w:rsidRPr="00771611">
              <w:t>NAVI_ARRIVE</w:t>
            </w:r>
            <w:r>
              <w:rPr>
                <w:rFonts w:hint="eastAsia"/>
              </w:rPr>
              <w:t>=</w:t>
            </w:r>
            <w:r>
              <w:t>”</w:t>
            </w:r>
            <w:r w:rsidRPr="00771611">
              <w:t>#NAV01</w:t>
            </w:r>
            <w:r>
              <w:t>”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返回其他值</w:t>
            </w:r>
            <w:r w:rsidR="00564938">
              <w:rPr>
                <w:rFonts w:hint="eastAsia"/>
              </w:rPr>
              <w:t>参见</w:t>
            </w:r>
            <w:r w:rsidR="00E75899">
              <w:rPr>
                <w:rFonts w:hint="eastAsia"/>
              </w:rPr>
              <w:t>导航状态</w:t>
            </w:r>
            <w:r w:rsidR="00081F5D">
              <w:rPr>
                <w:rFonts w:hint="eastAsia"/>
              </w:rPr>
              <w:t>表</w:t>
            </w:r>
            <w:r w:rsidR="00794BF9">
              <w:rPr>
                <w:rFonts w:hint="eastAsia"/>
              </w:rPr>
              <w:t>；</w:t>
            </w:r>
          </w:p>
        </w:tc>
      </w:tr>
    </w:tbl>
    <w:p w:rsidR="000A17E9" w:rsidRDefault="0017776C" w:rsidP="00146791">
      <w:pPr>
        <w:pStyle w:val="3"/>
        <w:numPr>
          <w:ilvl w:val="1"/>
          <w:numId w:val="14"/>
        </w:numPr>
      </w:pPr>
      <w:bookmarkStart w:id="59" w:name="_Toc4159429"/>
      <w:r>
        <w:rPr>
          <w:rFonts w:hint="eastAsia"/>
        </w:rPr>
        <w:t>取消</w:t>
      </w:r>
      <w:r w:rsidR="00182739">
        <w:rPr>
          <w:rFonts w:hint="eastAsia"/>
        </w:rPr>
        <w:t>导航</w:t>
      </w:r>
      <w:bookmarkEnd w:id="59"/>
    </w:p>
    <w:p w:rsidR="000A17E9" w:rsidRDefault="000A17E9" w:rsidP="00146791">
      <w:r w:rsidRPr="0063014B">
        <w:rPr>
          <w:rFonts w:hint="eastAsia"/>
          <w:b/>
        </w:rPr>
        <w:t>命令名称：</w:t>
      </w:r>
      <w:r w:rsidR="00DE2489" w:rsidRPr="00DE2489">
        <w:t>robot.cancelGoal</w:t>
      </w:r>
    </w:p>
    <w:p w:rsidR="000A17E9" w:rsidRPr="00146791" w:rsidRDefault="000A17E9" w:rsidP="00146791">
      <w:r w:rsidRPr="0063014B">
        <w:rPr>
          <w:rFonts w:hint="eastAsia"/>
          <w:b/>
        </w:rPr>
        <w:t>命令描述：</w:t>
      </w:r>
      <w:r>
        <w:rPr>
          <w:rFonts w:hint="eastAsia"/>
        </w:rPr>
        <w:t>取消</w:t>
      </w:r>
      <w:r w:rsidR="004C0E3B">
        <w:rPr>
          <w:rFonts w:hint="eastAsia"/>
        </w:rPr>
        <w:t>导航</w:t>
      </w:r>
      <w:r>
        <w:rPr>
          <w:rFonts w:hint="eastAsia"/>
        </w:rPr>
        <w:t>去标记位置</w:t>
      </w:r>
    </w:p>
    <w:p w:rsidR="000A17E9" w:rsidRPr="00146791" w:rsidRDefault="000A17E9" w:rsidP="00146791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0A17E9" w:rsidRPr="00786C9B" w:rsidRDefault="000A17E9" w:rsidP="00146791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DE2489" w:rsidP="00D23F89">
            <w:r w:rsidRPr="00DE2489">
              <w:t>robot.cancelGoal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0A17E9" w:rsidP="00BE141B">
      <w:pPr>
        <w:pStyle w:val="3"/>
        <w:numPr>
          <w:ilvl w:val="1"/>
          <w:numId w:val="14"/>
        </w:numPr>
      </w:pPr>
      <w:bookmarkStart w:id="60" w:name="_Toc4159430"/>
      <w:r w:rsidRPr="00146791">
        <w:rPr>
          <w:rFonts w:hint="eastAsia"/>
        </w:rPr>
        <w:t>设置默认导航地图</w:t>
      </w:r>
      <w:bookmarkEnd w:id="60"/>
    </w:p>
    <w:p w:rsidR="000A17E9" w:rsidRPr="00146791" w:rsidRDefault="000A17E9" w:rsidP="00146791">
      <w:r w:rsidRPr="0063014B">
        <w:rPr>
          <w:rFonts w:hint="eastAsia"/>
          <w:b/>
        </w:rPr>
        <w:t>命令名称：</w:t>
      </w:r>
      <w:r w:rsidRPr="00146791">
        <w:t>robot.setDefaultNavMap</w:t>
      </w:r>
    </w:p>
    <w:p w:rsidR="000A17E9" w:rsidRPr="00146791" w:rsidRDefault="000A17E9" w:rsidP="00146791">
      <w:r w:rsidRPr="0063014B">
        <w:rPr>
          <w:rFonts w:hint="eastAsia"/>
          <w:b/>
        </w:rPr>
        <w:t>命令描述：</w:t>
      </w:r>
      <w:r w:rsidRPr="00146791">
        <w:rPr>
          <w:rFonts w:hint="eastAsia"/>
        </w:rPr>
        <w:t>设置默认导航地图</w:t>
      </w:r>
      <w:r w:rsidRPr="00146791">
        <w:t xml:space="preserve"> ID</w:t>
      </w:r>
      <w:r w:rsidR="008B727F">
        <w:rPr>
          <w:rFonts w:hint="eastAsia"/>
        </w:rPr>
        <w:t>，如果开启导航地图</w:t>
      </w:r>
      <w:r w:rsidR="008B727F">
        <w:rPr>
          <w:rFonts w:hint="eastAsia"/>
        </w:rPr>
        <w:t>id</w:t>
      </w:r>
      <w:r w:rsidR="008B727F">
        <w:rPr>
          <w:rFonts w:hint="eastAsia"/>
        </w:rPr>
        <w:t>为空，</w:t>
      </w:r>
      <w:r w:rsidR="008B727F" w:rsidRPr="00E27313">
        <w:t>useDefault</w:t>
      </w:r>
      <w:r w:rsidR="008B727F">
        <w:rPr>
          <w:rFonts w:hint="eastAsia"/>
        </w:rPr>
        <w:t>参数为</w:t>
      </w:r>
      <w:r w:rsidR="008B727F">
        <w:rPr>
          <w:rFonts w:hint="eastAsia"/>
        </w:rPr>
        <w:t>1</w:t>
      </w:r>
      <w:r w:rsidR="008B727F">
        <w:rPr>
          <w:rFonts w:hint="eastAsia"/>
        </w:rPr>
        <w:t>，并且已经设置默认地图，将使用默认地图来开启导航；</w:t>
      </w:r>
    </w:p>
    <w:p w:rsidR="000A17E9" w:rsidRDefault="000A17E9" w:rsidP="00146791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087"/>
        <w:gridCol w:w="2942"/>
      </w:tblGrid>
      <w:tr w:rsidR="000A17E9" w:rsidRPr="00E27313" w:rsidTr="00D23F89">
        <w:tc>
          <w:tcPr>
            <w:tcW w:w="1590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87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2942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90" w:type="dxa"/>
          </w:tcPr>
          <w:p w:rsidR="000A17E9" w:rsidRPr="005D0589" w:rsidRDefault="00564938" w:rsidP="00D23F89">
            <w:r w:rsidRPr="00564938">
              <w:t>mapId</w:t>
            </w:r>
          </w:p>
        </w:tc>
        <w:tc>
          <w:tcPr>
            <w:tcW w:w="1239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1087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是</w:t>
            </w:r>
          </w:p>
        </w:tc>
        <w:tc>
          <w:tcPr>
            <w:tcW w:w="2942" w:type="dxa"/>
          </w:tcPr>
          <w:p w:rsidR="000A17E9" w:rsidRPr="00E27313" w:rsidRDefault="00564938" w:rsidP="00D23F89"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ID</w:t>
            </w:r>
          </w:p>
        </w:tc>
      </w:tr>
    </w:tbl>
    <w:p w:rsidR="000A17E9" w:rsidRPr="00555AC6" w:rsidRDefault="000A17E9" w:rsidP="00146791">
      <w:pPr>
        <w:rPr>
          <w:b/>
        </w:rPr>
      </w:pPr>
    </w:p>
    <w:p w:rsidR="000A17E9" w:rsidRPr="00786C9B" w:rsidRDefault="000A17E9" w:rsidP="00146791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146791" w:rsidRDefault="000A17E9" w:rsidP="00D23F89">
            <w:r w:rsidRPr="00146791">
              <w:t>robot.setDefaultNavMap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D9073C" w:rsidP="00D23F89">
            <w:r>
              <w:rPr>
                <w:rFonts w:hint="eastAsia"/>
              </w:rPr>
              <w:t>无</w:t>
            </w:r>
          </w:p>
        </w:tc>
      </w:tr>
    </w:tbl>
    <w:p w:rsidR="00D677E9" w:rsidRDefault="00D677E9" w:rsidP="005773FA"/>
    <w:p w:rsidR="003E763F" w:rsidRDefault="00526961" w:rsidP="003E763F">
      <w:pPr>
        <w:pStyle w:val="3"/>
        <w:numPr>
          <w:ilvl w:val="1"/>
          <w:numId w:val="14"/>
        </w:numPr>
      </w:pPr>
      <w:bookmarkStart w:id="61" w:name="_Toc4159431"/>
      <w:r>
        <w:rPr>
          <w:rFonts w:hint="eastAsia"/>
        </w:rPr>
        <w:t>重置位置</w:t>
      </w:r>
      <w:bookmarkEnd w:id="61"/>
    </w:p>
    <w:p w:rsidR="003E763F" w:rsidRPr="00146791" w:rsidRDefault="003E763F" w:rsidP="003E763F">
      <w:r w:rsidRPr="0063014B">
        <w:rPr>
          <w:rFonts w:hint="eastAsia"/>
          <w:b/>
        </w:rPr>
        <w:t>命令名称：</w:t>
      </w:r>
      <w:r w:rsidRPr="003E763F">
        <w:t>robot.navResetPos</w:t>
      </w:r>
    </w:p>
    <w:p w:rsidR="003E763F" w:rsidRPr="00146791" w:rsidRDefault="003E763F" w:rsidP="003E763F">
      <w:r w:rsidRPr="0063014B">
        <w:rPr>
          <w:rFonts w:hint="eastAsia"/>
          <w:b/>
        </w:rPr>
        <w:t>命令描述：</w:t>
      </w:r>
      <w:r w:rsidR="00526961">
        <w:rPr>
          <w:rFonts w:hint="eastAsia"/>
        </w:rPr>
        <w:t>根据坐标值，重置机器人当前位置；</w:t>
      </w:r>
    </w:p>
    <w:p w:rsidR="003E763F" w:rsidRDefault="003E763F" w:rsidP="003E763F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087"/>
        <w:gridCol w:w="2942"/>
      </w:tblGrid>
      <w:tr w:rsidR="003E763F" w:rsidRPr="00E27313" w:rsidTr="008A718A">
        <w:tc>
          <w:tcPr>
            <w:tcW w:w="1590" w:type="dxa"/>
          </w:tcPr>
          <w:p w:rsidR="003E763F" w:rsidRPr="00E27313" w:rsidRDefault="003E763F" w:rsidP="008A718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3E763F" w:rsidRPr="00E27313" w:rsidRDefault="003E763F" w:rsidP="008A718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87" w:type="dxa"/>
          </w:tcPr>
          <w:p w:rsidR="003E763F" w:rsidRPr="00E27313" w:rsidRDefault="003E763F" w:rsidP="008A718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2942" w:type="dxa"/>
          </w:tcPr>
          <w:p w:rsidR="003E763F" w:rsidRPr="00E27313" w:rsidRDefault="003E763F" w:rsidP="008A718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3E763F" w:rsidRPr="00E27313" w:rsidTr="008A718A">
        <w:tc>
          <w:tcPr>
            <w:tcW w:w="1590" w:type="dxa"/>
          </w:tcPr>
          <w:p w:rsidR="003E763F" w:rsidRPr="005D0589" w:rsidRDefault="003E763F" w:rsidP="008A718A">
            <w:r>
              <w:rPr>
                <w:rFonts w:hint="eastAsia"/>
              </w:rPr>
              <w:t>x</w:t>
            </w:r>
          </w:p>
        </w:tc>
        <w:tc>
          <w:tcPr>
            <w:tcW w:w="1239" w:type="dxa"/>
          </w:tcPr>
          <w:p w:rsidR="003E763F" w:rsidRPr="00E27313" w:rsidRDefault="003E763F" w:rsidP="008A718A">
            <w:r w:rsidRPr="003E763F">
              <w:t>float</w:t>
            </w:r>
          </w:p>
        </w:tc>
        <w:tc>
          <w:tcPr>
            <w:tcW w:w="1087" w:type="dxa"/>
          </w:tcPr>
          <w:p w:rsidR="003E763F" w:rsidRPr="00E27313" w:rsidRDefault="003E763F" w:rsidP="008A718A">
            <w:r w:rsidRPr="00E27313">
              <w:rPr>
                <w:rFonts w:hint="eastAsia"/>
              </w:rPr>
              <w:t>是</w:t>
            </w:r>
          </w:p>
        </w:tc>
        <w:tc>
          <w:tcPr>
            <w:tcW w:w="2942" w:type="dxa"/>
          </w:tcPr>
          <w:p w:rsidR="003E763F" w:rsidRPr="00E27313" w:rsidRDefault="003E763F" w:rsidP="008A718A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坐标</w:t>
            </w:r>
          </w:p>
        </w:tc>
      </w:tr>
      <w:tr w:rsidR="003E763F" w:rsidRPr="00E27313" w:rsidTr="003E763F"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5D0589" w:rsidRDefault="003E763F" w:rsidP="008A718A">
            <w:r>
              <w:rPr>
                <w:rFonts w:hint="eastAsia"/>
              </w:rPr>
              <w:t>y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E27313" w:rsidRDefault="003E763F" w:rsidP="008A718A">
            <w:r w:rsidRPr="003E763F">
              <w:t>float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E27313" w:rsidRDefault="003E763F" w:rsidP="008A718A">
            <w:r w:rsidRPr="00E27313">
              <w:rPr>
                <w:rFonts w:hint="eastAsia"/>
              </w:rPr>
              <w:t>是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E27313" w:rsidRDefault="003E763F" w:rsidP="008A718A"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</w:p>
        </w:tc>
      </w:tr>
      <w:tr w:rsidR="003E763F" w:rsidRPr="00E27313" w:rsidTr="003E763F"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5D0589" w:rsidRDefault="003E763F" w:rsidP="008A718A">
            <w:r>
              <w:rPr>
                <w:rFonts w:hint="eastAsia"/>
              </w:rPr>
              <w:t>z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E27313" w:rsidRDefault="003E763F" w:rsidP="008A718A">
            <w:r w:rsidRPr="003E763F">
              <w:t>float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E27313" w:rsidRDefault="003E763F" w:rsidP="008A718A">
            <w:r w:rsidRPr="00E27313">
              <w:rPr>
                <w:rFonts w:hint="eastAsia"/>
              </w:rPr>
              <w:t>是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63F" w:rsidRPr="00E27313" w:rsidRDefault="003E763F" w:rsidP="008A718A">
            <w:r>
              <w:rPr>
                <w:rFonts w:hint="eastAsia"/>
              </w:rPr>
              <w:t>方位弧度</w:t>
            </w:r>
          </w:p>
        </w:tc>
      </w:tr>
    </w:tbl>
    <w:p w:rsidR="00631CD2" w:rsidRPr="00786C9B" w:rsidRDefault="00631CD2" w:rsidP="00631CD2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631CD2" w:rsidRPr="00E27313" w:rsidTr="008A718A">
        <w:tc>
          <w:tcPr>
            <w:tcW w:w="1526" w:type="dxa"/>
          </w:tcPr>
          <w:p w:rsidR="00631CD2" w:rsidRPr="00E27313" w:rsidRDefault="00631CD2" w:rsidP="008A718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631CD2" w:rsidRPr="00E27313" w:rsidRDefault="00631CD2" w:rsidP="008A718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631CD2" w:rsidRPr="00E27313" w:rsidRDefault="00631CD2" w:rsidP="008A718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631CD2" w:rsidRPr="00E27313" w:rsidTr="008A718A">
        <w:tc>
          <w:tcPr>
            <w:tcW w:w="1526" w:type="dxa"/>
          </w:tcPr>
          <w:p w:rsidR="00631CD2" w:rsidRPr="00E27313" w:rsidRDefault="00631CD2" w:rsidP="008A718A">
            <w:r w:rsidRPr="00E27313">
              <w:t>cid</w:t>
            </w:r>
          </w:p>
        </w:tc>
        <w:tc>
          <w:tcPr>
            <w:tcW w:w="1276" w:type="dxa"/>
          </w:tcPr>
          <w:p w:rsidR="00631CD2" w:rsidRPr="00E27313" w:rsidRDefault="00631CD2" w:rsidP="008A718A">
            <w:r w:rsidRPr="00E27313">
              <w:t>String</w:t>
            </w:r>
          </w:p>
        </w:tc>
        <w:tc>
          <w:tcPr>
            <w:tcW w:w="5386" w:type="dxa"/>
          </w:tcPr>
          <w:p w:rsidR="00631CD2" w:rsidRPr="00E27313" w:rsidRDefault="00357D41" w:rsidP="008A718A">
            <w:r>
              <w:rPr>
                <w:rFonts w:hint="eastAsia"/>
              </w:rPr>
              <w:t>c</w:t>
            </w:r>
            <w:r w:rsidR="00631CD2" w:rsidRPr="00E27313">
              <w:t>id</w:t>
            </w:r>
          </w:p>
        </w:tc>
      </w:tr>
      <w:tr w:rsidR="00631CD2" w:rsidRPr="00E27313" w:rsidTr="008A718A">
        <w:tc>
          <w:tcPr>
            <w:tcW w:w="1526" w:type="dxa"/>
          </w:tcPr>
          <w:p w:rsidR="00631CD2" w:rsidRPr="00E27313" w:rsidRDefault="00631CD2" w:rsidP="008A718A">
            <w:r w:rsidRPr="00E27313">
              <w:t>notifyAction</w:t>
            </w:r>
          </w:p>
        </w:tc>
        <w:tc>
          <w:tcPr>
            <w:tcW w:w="1276" w:type="dxa"/>
          </w:tcPr>
          <w:p w:rsidR="00631CD2" w:rsidRPr="00E27313" w:rsidRDefault="00631CD2" w:rsidP="008A718A">
            <w:r w:rsidRPr="00E27313">
              <w:t>String</w:t>
            </w:r>
          </w:p>
        </w:tc>
        <w:tc>
          <w:tcPr>
            <w:tcW w:w="5386" w:type="dxa"/>
          </w:tcPr>
          <w:p w:rsidR="00631CD2" w:rsidRPr="00146791" w:rsidRDefault="00631CD2" w:rsidP="008A718A">
            <w:r w:rsidRPr="003E763F">
              <w:t>robot.navResetPos</w:t>
            </w:r>
          </w:p>
        </w:tc>
      </w:tr>
      <w:tr w:rsidR="00631CD2" w:rsidRPr="00E27313" w:rsidTr="008A718A">
        <w:tc>
          <w:tcPr>
            <w:tcW w:w="1526" w:type="dxa"/>
          </w:tcPr>
          <w:p w:rsidR="00631CD2" w:rsidRPr="00E27313" w:rsidRDefault="00631CD2" w:rsidP="008A718A">
            <w:r w:rsidRPr="00E27313">
              <w:t>resultCode</w:t>
            </w:r>
          </w:p>
        </w:tc>
        <w:tc>
          <w:tcPr>
            <w:tcW w:w="1276" w:type="dxa"/>
          </w:tcPr>
          <w:p w:rsidR="00631CD2" w:rsidRPr="00E27313" w:rsidRDefault="00631CD2" w:rsidP="008A718A">
            <w:r w:rsidRPr="00E27313">
              <w:t>int</w:t>
            </w:r>
          </w:p>
        </w:tc>
        <w:tc>
          <w:tcPr>
            <w:tcW w:w="5386" w:type="dxa"/>
          </w:tcPr>
          <w:p w:rsidR="00631CD2" w:rsidRPr="00E27313" w:rsidRDefault="00631CD2" w:rsidP="008A718A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631CD2" w:rsidRPr="00E27313" w:rsidTr="008A718A">
        <w:tc>
          <w:tcPr>
            <w:tcW w:w="1526" w:type="dxa"/>
          </w:tcPr>
          <w:p w:rsidR="00631CD2" w:rsidRPr="00E27313" w:rsidRDefault="00631CD2" w:rsidP="008A718A">
            <w:r w:rsidRPr="00E27313">
              <w:t>notifyInfo</w:t>
            </w:r>
          </w:p>
        </w:tc>
        <w:tc>
          <w:tcPr>
            <w:tcW w:w="1276" w:type="dxa"/>
          </w:tcPr>
          <w:p w:rsidR="00631CD2" w:rsidRPr="00E27313" w:rsidRDefault="00631CD2" w:rsidP="008A718A">
            <w:r w:rsidRPr="00E27313">
              <w:t>String</w:t>
            </w:r>
          </w:p>
        </w:tc>
        <w:tc>
          <w:tcPr>
            <w:tcW w:w="5386" w:type="dxa"/>
          </w:tcPr>
          <w:p w:rsidR="00631CD2" w:rsidRPr="00E27313" w:rsidRDefault="00631CD2" w:rsidP="008A718A">
            <w:r w:rsidRPr="00E27313">
              <w:rPr>
                <w:rFonts w:hint="eastAsia"/>
              </w:rPr>
              <w:t>错误信息</w:t>
            </w:r>
          </w:p>
        </w:tc>
      </w:tr>
      <w:tr w:rsidR="00631CD2" w:rsidRPr="00E27313" w:rsidTr="008A718A">
        <w:tc>
          <w:tcPr>
            <w:tcW w:w="1526" w:type="dxa"/>
          </w:tcPr>
          <w:p w:rsidR="00631CD2" w:rsidRPr="00E27313" w:rsidRDefault="00631CD2" w:rsidP="008A718A">
            <w:r w:rsidRPr="00E27313">
              <w:t>notifyParams</w:t>
            </w:r>
          </w:p>
        </w:tc>
        <w:tc>
          <w:tcPr>
            <w:tcW w:w="1276" w:type="dxa"/>
          </w:tcPr>
          <w:p w:rsidR="00631CD2" w:rsidRPr="00E27313" w:rsidRDefault="00631CD2" w:rsidP="008A718A">
            <w:r w:rsidRPr="00E27313">
              <w:t>String</w:t>
            </w:r>
          </w:p>
        </w:tc>
        <w:tc>
          <w:tcPr>
            <w:tcW w:w="5386" w:type="dxa"/>
          </w:tcPr>
          <w:p w:rsidR="00631CD2" w:rsidRPr="00E27313" w:rsidRDefault="00631CD2" w:rsidP="008A718A">
            <w:r>
              <w:rPr>
                <w:rFonts w:hint="eastAsia"/>
              </w:rPr>
              <w:t>无</w:t>
            </w:r>
          </w:p>
        </w:tc>
      </w:tr>
    </w:tbl>
    <w:p w:rsidR="003E763F" w:rsidRPr="00555AC6" w:rsidRDefault="003E763F" w:rsidP="003E763F">
      <w:pPr>
        <w:rPr>
          <w:b/>
        </w:rPr>
      </w:pPr>
    </w:p>
    <w:p w:rsidR="003E763F" w:rsidRPr="003E763F" w:rsidRDefault="003E763F" w:rsidP="005773FA">
      <w:pPr>
        <w:rPr>
          <w:b/>
        </w:rPr>
      </w:pPr>
      <w:r w:rsidRPr="003E763F">
        <w:rPr>
          <w:rFonts w:hint="eastAsia"/>
          <w:b/>
        </w:rPr>
        <w:t>代码示例：</w:t>
      </w:r>
    </w:p>
    <w:p w:rsidR="001638B0" w:rsidRDefault="001638B0" w:rsidP="001638B0">
      <w:pPr>
        <w:jc w:val="left"/>
      </w:pPr>
      <w:r>
        <w:t>public void resetPos(MarkPointEntity markPointEntity) {</w:t>
      </w:r>
    </w:p>
    <w:p w:rsidR="001638B0" w:rsidRDefault="001638B0" w:rsidP="001638B0">
      <w:pPr>
        <w:jc w:val="left"/>
      </w:pPr>
      <w:r>
        <w:tab/>
        <w:t>Map&lt;String, String&gt; params = new HashMap&lt;&gt;();</w:t>
      </w:r>
    </w:p>
    <w:p w:rsidR="001638B0" w:rsidRDefault="001638B0" w:rsidP="001638B0">
      <w:pPr>
        <w:jc w:val="left"/>
      </w:pPr>
      <w:r>
        <w:tab/>
        <w:t>params.put("x", String.valueOf(markPointEntity.realX));</w:t>
      </w:r>
    </w:p>
    <w:p w:rsidR="001638B0" w:rsidRDefault="001638B0" w:rsidP="001638B0">
      <w:pPr>
        <w:jc w:val="left"/>
      </w:pPr>
      <w:r>
        <w:tab/>
        <w:t>params.put("y", String.valueOf(markPointEntity.realY));</w:t>
      </w:r>
    </w:p>
    <w:p w:rsidR="001638B0" w:rsidRDefault="001638B0" w:rsidP="001638B0">
      <w:pPr>
        <w:jc w:val="left"/>
      </w:pPr>
    </w:p>
    <w:p w:rsidR="001638B0" w:rsidRDefault="001638B0" w:rsidP="001638B0">
      <w:pPr>
        <w:jc w:val="left"/>
      </w:pPr>
      <w:r>
        <w:tab/>
        <w:t>float rad = (float) Math.toRadians(markPointEntity.realAngle);</w:t>
      </w:r>
    </w:p>
    <w:p w:rsidR="001638B0" w:rsidRDefault="001638B0" w:rsidP="001638B0">
      <w:pPr>
        <w:jc w:val="left"/>
      </w:pPr>
      <w:r>
        <w:tab/>
        <w:t>params.put("z", String.valueOf(rad));</w:t>
      </w:r>
    </w:p>
    <w:p w:rsidR="001638B0" w:rsidRDefault="001638B0" w:rsidP="001638B0">
      <w:pPr>
        <w:jc w:val="left"/>
      </w:pPr>
    </w:p>
    <w:p w:rsidR="001638B0" w:rsidRDefault="001638B0" w:rsidP="001638B0">
      <w:pPr>
        <w:jc w:val="left"/>
      </w:pPr>
      <w:r>
        <w:tab/>
        <w:t>RobotClientMgr.getInstance().sendAction(RobotAction.NAV_RESET_POS, params, new ActionEventCallback() {</w:t>
      </w:r>
    </w:p>
    <w:p w:rsidR="001638B0" w:rsidRDefault="001638B0" w:rsidP="001638B0">
      <w:pPr>
        <w:jc w:val="left"/>
      </w:pPr>
      <w:r>
        <w:tab/>
        <w:t xml:space="preserve">    @Override</w:t>
      </w:r>
    </w:p>
    <w:p w:rsidR="001638B0" w:rsidRDefault="001638B0" w:rsidP="001638B0">
      <w:pPr>
        <w:jc w:val="left"/>
      </w:pPr>
      <w:r>
        <w:tab/>
        <w:t xml:space="preserve">    public void onSuccess(RobotEvent robotEvent) {</w:t>
      </w:r>
    </w:p>
    <w:p w:rsidR="001638B0" w:rsidRDefault="001638B0" w:rsidP="001638B0">
      <w:pPr>
        <w:jc w:val="left"/>
      </w:pPr>
      <w:r>
        <w:tab/>
      </w:r>
      <w:r>
        <w:tab/>
        <w:t>if(robotEvent != null) {</w:t>
      </w:r>
    </w:p>
    <w:p w:rsidR="001638B0" w:rsidRDefault="001638B0" w:rsidP="001638B0">
      <w:pPr>
        <w:jc w:val="left"/>
      </w:pPr>
      <w:r>
        <w:tab/>
      </w:r>
      <w:r>
        <w:tab/>
        <w:t xml:space="preserve">    if(robotEvent.resultCode == RobotNotifyCode.CODE_OK) {</w:t>
      </w:r>
    </w:p>
    <w:p w:rsidR="001638B0" w:rsidRDefault="001638B0" w:rsidP="001638B0">
      <w:pPr>
        <w:jc w:val="left"/>
      </w:pPr>
      <w:r>
        <w:tab/>
      </w:r>
      <w:r>
        <w:tab/>
      </w:r>
      <w:r>
        <w:tab/>
        <w:t>LogUtils.d(TAG, "navResetPos ok");</w:t>
      </w:r>
    </w:p>
    <w:p w:rsidR="001638B0" w:rsidRDefault="001638B0" w:rsidP="001638B0">
      <w:pPr>
        <w:jc w:val="left"/>
      </w:pPr>
      <w:r>
        <w:tab/>
      </w:r>
      <w:r>
        <w:tab/>
        <w:t xml:space="preserve">    } else {</w:t>
      </w:r>
    </w:p>
    <w:p w:rsidR="001638B0" w:rsidRDefault="001638B0" w:rsidP="001638B0">
      <w:pPr>
        <w:jc w:val="left"/>
      </w:pPr>
      <w:r>
        <w:tab/>
      </w:r>
      <w:r>
        <w:tab/>
      </w:r>
      <w:r>
        <w:tab/>
        <w:t>LogUtils.d(TAG, "navResetPos failed " + robotEvent.resultCode  + ", " + robotEvent.notifyInfo);</w:t>
      </w:r>
    </w:p>
    <w:p w:rsidR="001638B0" w:rsidRDefault="001638B0" w:rsidP="001638B0">
      <w:pPr>
        <w:jc w:val="left"/>
      </w:pPr>
      <w:r>
        <w:tab/>
      </w:r>
      <w:r>
        <w:tab/>
        <w:t xml:space="preserve">    }</w:t>
      </w:r>
    </w:p>
    <w:p w:rsidR="001638B0" w:rsidRDefault="001638B0" w:rsidP="001638B0">
      <w:pPr>
        <w:jc w:val="left"/>
      </w:pPr>
      <w:r>
        <w:tab/>
      </w:r>
      <w:r>
        <w:tab/>
        <w:t>}</w:t>
      </w:r>
    </w:p>
    <w:p w:rsidR="001638B0" w:rsidRDefault="001638B0" w:rsidP="001638B0">
      <w:pPr>
        <w:jc w:val="left"/>
      </w:pPr>
    </w:p>
    <w:p w:rsidR="001638B0" w:rsidRDefault="001638B0" w:rsidP="001638B0">
      <w:pPr>
        <w:jc w:val="left"/>
      </w:pPr>
      <w:r>
        <w:tab/>
        <w:t xml:space="preserve">    }</w:t>
      </w:r>
    </w:p>
    <w:p w:rsidR="001638B0" w:rsidRDefault="001638B0" w:rsidP="001638B0">
      <w:pPr>
        <w:jc w:val="left"/>
      </w:pPr>
    </w:p>
    <w:p w:rsidR="001638B0" w:rsidRDefault="001638B0" w:rsidP="001638B0">
      <w:pPr>
        <w:jc w:val="left"/>
      </w:pPr>
      <w:r>
        <w:tab/>
        <w:t xml:space="preserve">    @Override</w:t>
      </w:r>
    </w:p>
    <w:p w:rsidR="001638B0" w:rsidRDefault="001638B0" w:rsidP="001638B0">
      <w:pPr>
        <w:jc w:val="left"/>
      </w:pPr>
      <w:r>
        <w:tab/>
        <w:t xml:space="preserve">    public void onFailed(int errCode, String errInfo, String result) {</w:t>
      </w:r>
    </w:p>
    <w:p w:rsidR="001638B0" w:rsidRDefault="001638B0" w:rsidP="001638B0">
      <w:pPr>
        <w:jc w:val="left"/>
      </w:pPr>
      <w:r>
        <w:tab/>
      </w:r>
      <w:r>
        <w:tab/>
        <w:t>LogUtils.d(TAG, "navResetPos error " + errCode + ", " + errInfo);</w:t>
      </w:r>
    </w:p>
    <w:p w:rsidR="001638B0" w:rsidRDefault="001638B0" w:rsidP="001638B0">
      <w:pPr>
        <w:jc w:val="left"/>
      </w:pPr>
      <w:r>
        <w:tab/>
        <w:t xml:space="preserve">    }</w:t>
      </w:r>
    </w:p>
    <w:p w:rsidR="001638B0" w:rsidRDefault="001638B0" w:rsidP="001638B0">
      <w:pPr>
        <w:jc w:val="left"/>
      </w:pPr>
      <w:r>
        <w:tab/>
        <w:t>});</w:t>
      </w:r>
    </w:p>
    <w:p w:rsidR="001638B0" w:rsidRDefault="001638B0" w:rsidP="001638B0">
      <w:pPr>
        <w:jc w:val="left"/>
      </w:pPr>
    </w:p>
    <w:p w:rsidR="00D7359E" w:rsidRDefault="001638B0" w:rsidP="001638B0">
      <w:pPr>
        <w:jc w:val="left"/>
      </w:pPr>
      <w:r>
        <w:t>}</w:t>
      </w:r>
    </w:p>
    <w:p w:rsidR="001638B0" w:rsidRPr="001638B0" w:rsidRDefault="001638B0" w:rsidP="001638B0">
      <w:pPr>
        <w:jc w:val="left"/>
      </w:pPr>
    </w:p>
    <w:p w:rsidR="000A17E9" w:rsidRDefault="000A17E9" w:rsidP="004600C5">
      <w:pPr>
        <w:pStyle w:val="2"/>
        <w:numPr>
          <w:ilvl w:val="0"/>
          <w:numId w:val="2"/>
        </w:numPr>
      </w:pPr>
      <w:bookmarkStart w:id="62" w:name="_Toc4159432"/>
      <w:r>
        <w:rPr>
          <w:rFonts w:hint="eastAsia"/>
        </w:rPr>
        <w:t>地图管理</w:t>
      </w:r>
      <w:bookmarkEnd w:id="62"/>
    </w:p>
    <w:p w:rsidR="008A563B" w:rsidRPr="008A563B" w:rsidRDefault="008A563B" w:rsidP="008A563B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63" w:name="_Toc1742882"/>
      <w:bookmarkStart w:id="64" w:name="_Toc1743074"/>
      <w:bookmarkStart w:id="65" w:name="_Toc2017239"/>
      <w:bookmarkStart w:id="66" w:name="_Toc4159433"/>
      <w:bookmarkEnd w:id="63"/>
      <w:bookmarkEnd w:id="64"/>
      <w:bookmarkEnd w:id="65"/>
      <w:bookmarkEnd w:id="66"/>
    </w:p>
    <w:p w:rsidR="000A17E9" w:rsidRDefault="000A17E9" w:rsidP="008A563B">
      <w:pPr>
        <w:pStyle w:val="3"/>
        <w:numPr>
          <w:ilvl w:val="1"/>
          <w:numId w:val="14"/>
        </w:numPr>
      </w:pPr>
      <w:bookmarkStart w:id="67" w:name="_Toc4159434"/>
      <w:r>
        <w:rPr>
          <w:rFonts w:hint="eastAsia"/>
        </w:rPr>
        <w:t>获取地图列表</w:t>
      </w:r>
      <w:bookmarkEnd w:id="67"/>
    </w:p>
    <w:p w:rsidR="000A17E9" w:rsidRPr="008866E0" w:rsidRDefault="000A17E9" w:rsidP="00B41635">
      <w:r w:rsidRPr="0063014B">
        <w:rPr>
          <w:rFonts w:hint="eastAsia"/>
          <w:b/>
        </w:rPr>
        <w:t>命令名称：</w:t>
      </w:r>
      <w:r w:rsidR="009A3CF3">
        <w:t>robot.</w:t>
      </w:r>
      <w:r w:rsidRPr="008866E0">
        <w:t>getMapList</w:t>
      </w:r>
    </w:p>
    <w:p w:rsidR="000A17E9" w:rsidRPr="00CE2232" w:rsidRDefault="000A17E9" w:rsidP="00B41635">
      <w:pPr>
        <w:rPr>
          <w:b/>
        </w:rPr>
      </w:pPr>
      <w:r w:rsidRPr="0063014B">
        <w:rPr>
          <w:rFonts w:hint="eastAsia"/>
          <w:b/>
        </w:rPr>
        <w:t>命令描述：</w:t>
      </w:r>
      <w:r>
        <w:rPr>
          <w:rFonts w:hint="eastAsia"/>
        </w:rPr>
        <w:t>获取地图列表</w:t>
      </w:r>
    </w:p>
    <w:p w:rsidR="000A17E9" w:rsidRPr="00555AC6" w:rsidRDefault="000A17E9" w:rsidP="00B41635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Default="000A17E9" w:rsidP="00B41635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A73FA0">
        <w:tc>
          <w:tcPr>
            <w:tcW w:w="1526" w:type="dxa"/>
          </w:tcPr>
          <w:p w:rsidR="000A17E9" w:rsidRPr="00E27313" w:rsidRDefault="00A447E9" w:rsidP="00A73FA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</w:t>
            </w:r>
            <w:r w:rsidR="000A17E9"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</w:tcPr>
          <w:p w:rsidR="000A17E9" w:rsidRPr="00E27313" w:rsidRDefault="000A17E9" w:rsidP="00A73FA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A73FA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866E0" w:rsidRDefault="009A3CF3" w:rsidP="00C87DF8">
            <w:r>
              <w:t>robot.</w:t>
            </w:r>
            <w:r w:rsidR="000A17E9" w:rsidRPr="008866E0">
              <w:t>getMapLis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122C99" w:rsidRDefault="00183380" w:rsidP="00C87DF8">
            <w:r>
              <w:rPr>
                <w:rFonts w:hint="eastAsia"/>
              </w:rPr>
              <w:t>地图信息列表，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，</w:t>
            </w:r>
            <w:r w:rsidR="000A17E9" w:rsidRPr="00122C99">
              <w:t>List&lt;MarkPointEntity&gt;</w:t>
            </w:r>
          </w:p>
        </w:tc>
      </w:tr>
    </w:tbl>
    <w:p w:rsidR="009D0281" w:rsidRDefault="009D0281" w:rsidP="00B41635"/>
    <w:p w:rsidR="000A17E9" w:rsidRDefault="000A17E9" w:rsidP="00B41635">
      <w:r>
        <w:t>MapListEntity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700"/>
        <w:gridCol w:w="1744"/>
        <w:gridCol w:w="5078"/>
      </w:tblGrid>
      <w:tr w:rsidR="000A17E9" w:rsidRPr="00E27313" w:rsidTr="00D54A52">
        <w:tc>
          <w:tcPr>
            <w:tcW w:w="1700" w:type="dxa"/>
          </w:tcPr>
          <w:p w:rsidR="000A17E9" w:rsidRPr="00E27313" w:rsidRDefault="000734DD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</w:t>
            </w:r>
            <w:r w:rsidR="000A17E9"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744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078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54A52">
        <w:tc>
          <w:tcPr>
            <w:tcW w:w="1700" w:type="dxa"/>
          </w:tcPr>
          <w:p w:rsidR="000A17E9" w:rsidRPr="00D54A52" w:rsidRDefault="000A17E9" w:rsidP="00205F0E">
            <w:r w:rsidRPr="00D54A52">
              <w:t>mapFileInfoList</w:t>
            </w:r>
          </w:p>
        </w:tc>
        <w:tc>
          <w:tcPr>
            <w:tcW w:w="1744" w:type="dxa"/>
          </w:tcPr>
          <w:p w:rsidR="000A17E9" w:rsidRPr="00D54A52" w:rsidRDefault="000A17E9" w:rsidP="00205F0E">
            <w:r w:rsidRPr="00D54A52">
              <w:t>List&lt;MapFileInfo&gt;</w:t>
            </w:r>
          </w:p>
        </w:tc>
        <w:tc>
          <w:tcPr>
            <w:tcW w:w="5078" w:type="dxa"/>
          </w:tcPr>
          <w:p w:rsidR="000A17E9" w:rsidRPr="00E27313" w:rsidRDefault="00123C6D" w:rsidP="00205F0E">
            <w:r>
              <w:rPr>
                <w:rFonts w:hint="eastAsia"/>
              </w:rPr>
              <w:t>地图信息列表</w:t>
            </w:r>
          </w:p>
        </w:tc>
      </w:tr>
      <w:tr w:rsidR="000A17E9" w:rsidRPr="00E27313" w:rsidTr="00D54A52">
        <w:tc>
          <w:tcPr>
            <w:tcW w:w="1700" w:type="dxa"/>
          </w:tcPr>
          <w:p w:rsidR="000A17E9" w:rsidRPr="00D54A52" w:rsidRDefault="000A17E9" w:rsidP="00205F0E">
            <w:r w:rsidRPr="00D54A52">
              <w:t>defaultNavMapId</w:t>
            </w:r>
          </w:p>
        </w:tc>
        <w:tc>
          <w:tcPr>
            <w:tcW w:w="1744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078" w:type="dxa"/>
          </w:tcPr>
          <w:p w:rsidR="000A17E9" w:rsidRPr="008866E0" w:rsidRDefault="00123C6D" w:rsidP="00205F0E">
            <w:r>
              <w:rPr>
                <w:rFonts w:hint="eastAsia"/>
              </w:rPr>
              <w:t>默认地图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如果为空表示没有设置默认地图；</w:t>
            </w:r>
          </w:p>
        </w:tc>
      </w:tr>
    </w:tbl>
    <w:p w:rsidR="00BF76E9" w:rsidRDefault="00BF76E9" w:rsidP="00B41635"/>
    <w:p w:rsidR="000A17E9" w:rsidRDefault="00274A14" w:rsidP="00B41635">
      <w:r>
        <w:rPr>
          <w:rFonts w:hint="eastAsia"/>
        </w:rPr>
        <w:t>地图信息</w:t>
      </w:r>
      <w:r w:rsidR="000A17E9" w:rsidRPr="00D54A52">
        <w:t>MapFileInfo</w:t>
      </w:r>
      <w:r w:rsidR="000A17E9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700"/>
        <w:gridCol w:w="1744"/>
        <w:gridCol w:w="5078"/>
      </w:tblGrid>
      <w:tr w:rsidR="000A17E9" w:rsidRPr="00E27313" w:rsidTr="00205F0E">
        <w:tc>
          <w:tcPr>
            <w:tcW w:w="1700" w:type="dxa"/>
          </w:tcPr>
          <w:p w:rsidR="000A17E9" w:rsidRPr="00E27313" w:rsidRDefault="000734DD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</w:t>
            </w:r>
            <w:r w:rsidR="000A17E9"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744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078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Pr="00D54A52" w:rsidRDefault="000A17E9" w:rsidP="00205F0E">
            <w:r>
              <w:t>id</w:t>
            </w:r>
          </w:p>
        </w:tc>
        <w:tc>
          <w:tcPr>
            <w:tcW w:w="1744" w:type="dxa"/>
          </w:tcPr>
          <w:p w:rsidR="000A17E9" w:rsidRPr="00D54A52" w:rsidRDefault="000A17E9" w:rsidP="00205F0E">
            <w:r>
              <w:t>String</w:t>
            </w:r>
          </w:p>
        </w:tc>
        <w:tc>
          <w:tcPr>
            <w:tcW w:w="5078" w:type="dxa"/>
          </w:tcPr>
          <w:p w:rsidR="000A17E9" w:rsidRPr="00E27313" w:rsidRDefault="000A17E9" w:rsidP="00205F0E">
            <w:r>
              <w:rPr>
                <w:rFonts w:hint="eastAsia"/>
              </w:rPr>
              <w:t>地图的</w:t>
            </w:r>
            <w:r>
              <w:t>id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Pr="00D54A52" w:rsidRDefault="000A17E9" w:rsidP="00205F0E">
            <w:r>
              <w:t>name</w:t>
            </w:r>
          </w:p>
        </w:tc>
        <w:tc>
          <w:tcPr>
            <w:tcW w:w="1744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名称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Pr="00D54A52" w:rsidRDefault="000A17E9" w:rsidP="00205F0E">
            <w:r>
              <w:t>desc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String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描述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createTime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String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创建时间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width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Int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地图宽度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height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Int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地图高度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0A17E9" w:rsidP="00205F0E">
            <w:r>
              <w:t>ratio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地图分辨率，</w:t>
            </w:r>
            <w:r>
              <w:t>1</w:t>
            </w:r>
            <w:r w:rsidR="002E0A62">
              <w:rPr>
                <w:rFonts w:hint="eastAsia"/>
              </w:rPr>
              <w:t>像素对应实际</w:t>
            </w:r>
            <w:r>
              <w:rPr>
                <w:rFonts w:hint="eastAsia"/>
              </w:rPr>
              <w:t>多少米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314117" w:rsidP="00205F0E">
            <w:r>
              <w:rPr>
                <w:rFonts w:hint="eastAsia"/>
              </w:rPr>
              <w:t>x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初始位置的</w:t>
            </w:r>
            <w:r>
              <w:t>X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314117" w:rsidP="00205F0E">
            <w:r>
              <w:rPr>
                <w:rFonts w:hint="eastAsia"/>
              </w:rPr>
              <w:t>y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初始位置的</w:t>
            </w:r>
            <w:r>
              <w:t>Y</w:t>
            </w:r>
          </w:p>
        </w:tc>
      </w:tr>
      <w:tr w:rsidR="000A17E9" w:rsidRPr="00E27313" w:rsidTr="00205F0E">
        <w:tc>
          <w:tcPr>
            <w:tcW w:w="1700" w:type="dxa"/>
          </w:tcPr>
          <w:p w:rsidR="000A17E9" w:rsidRDefault="00314117" w:rsidP="00205F0E">
            <w:r>
              <w:rPr>
                <w:rFonts w:hint="eastAsia"/>
              </w:rPr>
              <w:lastRenderedPageBreak/>
              <w:t>z</w:t>
            </w:r>
          </w:p>
        </w:tc>
        <w:tc>
          <w:tcPr>
            <w:tcW w:w="1744" w:type="dxa"/>
          </w:tcPr>
          <w:p w:rsidR="000A17E9" w:rsidRPr="00E27313" w:rsidRDefault="000A17E9" w:rsidP="00205F0E">
            <w:r>
              <w:t>Double</w:t>
            </w:r>
          </w:p>
        </w:tc>
        <w:tc>
          <w:tcPr>
            <w:tcW w:w="5078" w:type="dxa"/>
          </w:tcPr>
          <w:p w:rsidR="000A17E9" w:rsidRPr="008866E0" w:rsidRDefault="000A17E9" w:rsidP="00205F0E">
            <w:r>
              <w:rPr>
                <w:rFonts w:hint="eastAsia"/>
              </w:rPr>
              <w:t>初始位置的</w:t>
            </w:r>
            <w:r>
              <w:t>Z</w:t>
            </w:r>
          </w:p>
        </w:tc>
      </w:tr>
    </w:tbl>
    <w:p w:rsidR="000A17E9" w:rsidRDefault="000A17E9" w:rsidP="005773FA"/>
    <w:p w:rsidR="000A17E9" w:rsidRPr="005B1447" w:rsidRDefault="000A17E9" w:rsidP="005B1447">
      <w:pPr>
        <w:pStyle w:val="3"/>
        <w:numPr>
          <w:ilvl w:val="1"/>
          <w:numId w:val="14"/>
        </w:numPr>
      </w:pPr>
      <w:bookmarkStart w:id="68" w:name="_Toc4159435"/>
      <w:r w:rsidRPr="005B1447">
        <w:rPr>
          <w:rFonts w:hint="eastAsia"/>
        </w:rPr>
        <w:t>删除地图</w:t>
      </w:r>
      <w:bookmarkEnd w:id="68"/>
    </w:p>
    <w:p w:rsidR="000A17E9" w:rsidRPr="005B1447" w:rsidRDefault="000A17E9" w:rsidP="005B1447">
      <w:r w:rsidRPr="0063014B">
        <w:rPr>
          <w:rFonts w:hint="eastAsia"/>
          <w:b/>
        </w:rPr>
        <w:t>命令名称：</w:t>
      </w:r>
      <w:r w:rsidRPr="008866E0">
        <w:t>robot</w:t>
      </w:r>
      <w:r>
        <w:t>.</w:t>
      </w:r>
      <w:r w:rsidRPr="005B1447">
        <w:t>deleteMap</w:t>
      </w:r>
    </w:p>
    <w:p w:rsidR="000A17E9" w:rsidRPr="005B1447" w:rsidRDefault="000A17E9" w:rsidP="005B1447">
      <w:r w:rsidRPr="0063014B">
        <w:rPr>
          <w:rFonts w:hint="eastAsia"/>
          <w:b/>
        </w:rPr>
        <w:t>命令描述：</w:t>
      </w:r>
      <w:r>
        <w:rPr>
          <w:rFonts w:hint="eastAsia"/>
        </w:rPr>
        <w:t>删除地图</w:t>
      </w:r>
    </w:p>
    <w:p w:rsidR="000A17E9" w:rsidRDefault="000A17E9" w:rsidP="005B1447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1276"/>
        <w:gridCol w:w="1134"/>
        <w:gridCol w:w="3119"/>
      </w:tblGrid>
      <w:tr w:rsidR="000A17E9" w:rsidRPr="00E27313" w:rsidTr="00C87DF8">
        <w:tc>
          <w:tcPr>
            <w:tcW w:w="1242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134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3119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242" w:type="dxa"/>
          </w:tcPr>
          <w:p w:rsidR="000A17E9" w:rsidRPr="00E27313" w:rsidRDefault="000A17E9" w:rsidP="00C87DF8">
            <w:r w:rsidRPr="00E27313">
              <w:t>map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134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是</w:t>
            </w:r>
          </w:p>
        </w:tc>
        <w:tc>
          <w:tcPr>
            <w:tcW w:w="3119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地图</w:t>
            </w:r>
            <w:r w:rsidRPr="00E27313">
              <w:t>ID</w:t>
            </w:r>
          </w:p>
        </w:tc>
      </w:tr>
    </w:tbl>
    <w:p w:rsidR="000A17E9" w:rsidRPr="00555AC6" w:rsidRDefault="000A17E9" w:rsidP="005B1447">
      <w:pPr>
        <w:rPr>
          <w:b/>
        </w:rPr>
      </w:pPr>
    </w:p>
    <w:p w:rsidR="000A17E9" w:rsidRDefault="000A17E9" w:rsidP="005B1447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1B215A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</w:t>
            </w:r>
            <w:r w:rsidR="000A17E9"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C87DF8">
            <w:r w:rsidRPr="008866E0">
              <w:t>robot</w:t>
            </w:r>
            <w:r>
              <w:t>.</w:t>
            </w:r>
            <w:r w:rsidRPr="005B1447">
              <w:t>deleteMap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B16C7D" w:rsidP="00C87DF8">
            <w:r>
              <w:rPr>
                <w:rFonts w:hint="eastAsia"/>
              </w:rPr>
              <w:t>无</w:t>
            </w:r>
          </w:p>
        </w:tc>
      </w:tr>
    </w:tbl>
    <w:p w:rsidR="000A17E9" w:rsidRDefault="000A17E9" w:rsidP="005773FA"/>
    <w:p w:rsidR="000A17E9" w:rsidRDefault="000A17E9" w:rsidP="005B1447">
      <w:pPr>
        <w:pStyle w:val="3"/>
        <w:numPr>
          <w:ilvl w:val="1"/>
          <w:numId w:val="14"/>
        </w:numPr>
      </w:pPr>
      <w:bookmarkStart w:id="69" w:name="_Toc4159436"/>
      <w:r w:rsidRPr="005B1447">
        <w:rPr>
          <w:rFonts w:hint="eastAsia"/>
        </w:rPr>
        <w:t>修改地图</w:t>
      </w:r>
      <w:r w:rsidR="00CD5377">
        <w:rPr>
          <w:rFonts w:hint="eastAsia"/>
        </w:rPr>
        <w:t>信息</w:t>
      </w:r>
      <w:bookmarkEnd w:id="69"/>
    </w:p>
    <w:p w:rsidR="000A17E9" w:rsidRPr="005B1447" w:rsidRDefault="000A17E9" w:rsidP="005B1447">
      <w:r w:rsidRPr="0063014B">
        <w:rPr>
          <w:rFonts w:hint="eastAsia"/>
          <w:b/>
        </w:rPr>
        <w:t>命令名称：</w:t>
      </w:r>
      <w:r w:rsidRPr="005B1447">
        <w:t>robot.modifyMap</w:t>
      </w:r>
    </w:p>
    <w:p w:rsidR="000A17E9" w:rsidRPr="005B1447" w:rsidRDefault="000A17E9" w:rsidP="005B1447">
      <w:r w:rsidRPr="0063014B">
        <w:rPr>
          <w:rFonts w:hint="eastAsia"/>
          <w:b/>
        </w:rPr>
        <w:t>命令描述：</w:t>
      </w:r>
      <w:r w:rsidRPr="005B1447">
        <w:rPr>
          <w:rFonts w:hint="eastAsia"/>
        </w:rPr>
        <w:t>修改地图</w:t>
      </w:r>
      <w:r w:rsidR="00AD2273">
        <w:rPr>
          <w:rFonts w:hint="eastAsia"/>
        </w:rPr>
        <w:t>信息</w:t>
      </w:r>
      <w:r w:rsidR="00693084">
        <w:rPr>
          <w:rFonts w:hint="eastAsia"/>
        </w:rPr>
        <w:t>；</w:t>
      </w:r>
    </w:p>
    <w:p w:rsidR="000A17E9" w:rsidRDefault="000A17E9" w:rsidP="005B1447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479"/>
        <w:gridCol w:w="1251"/>
        <w:gridCol w:w="1102"/>
        <w:gridCol w:w="2999"/>
      </w:tblGrid>
      <w:tr w:rsidR="000A17E9" w:rsidRPr="00E27313" w:rsidTr="00896FDD">
        <w:tc>
          <w:tcPr>
            <w:tcW w:w="1479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51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102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2999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896FDD">
        <w:tc>
          <w:tcPr>
            <w:tcW w:w="1479" w:type="dxa"/>
          </w:tcPr>
          <w:p w:rsidR="000A17E9" w:rsidRPr="00E27313" w:rsidRDefault="000A17E9" w:rsidP="00C87DF8">
            <w:r w:rsidRPr="00E27313">
              <w:t>mapId</w:t>
            </w:r>
          </w:p>
        </w:tc>
        <w:tc>
          <w:tcPr>
            <w:tcW w:w="1251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102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是</w:t>
            </w:r>
          </w:p>
        </w:tc>
        <w:tc>
          <w:tcPr>
            <w:tcW w:w="2999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地图</w:t>
            </w:r>
            <w:r w:rsidRPr="00E27313">
              <w:t>ID</w:t>
            </w:r>
          </w:p>
        </w:tc>
      </w:tr>
      <w:tr w:rsidR="000A17E9" w:rsidRPr="00E27313" w:rsidTr="00896FDD">
        <w:tc>
          <w:tcPr>
            <w:tcW w:w="1479" w:type="dxa"/>
          </w:tcPr>
          <w:p w:rsidR="000A17E9" w:rsidRPr="00896FDD" w:rsidRDefault="000A17E9" w:rsidP="00C87DF8">
            <w:r w:rsidRPr="00896FDD">
              <w:t>newMapName</w:t>
            </w:r>
          </w:p>
        </w:tc>
        <w:tc>
          <w:tcPr>
            <w:tcW w:w="1251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102" w:type="dxa"/>
          </w:tcPr>
          <w:p w:rsidR="000A17E9" w:rsidRPr="00E27313" w:rsidRDefault="000A17E9" w:rsidP="00C87DF8">
            <w:r>
              <w:rPr>
                <w:rFonts w:hint="eastAsia"/>
              </w:rPr>
              <w:t>是</w:t>
            </w:r>
          </w:p>
        </w:tc>
        <w:tc>
          <w:tcPr>
            <w:tcW w:w="2999" w:type="dxa"/>
          </w:tcPr>
          <w:p w:rsidR="000A17E9" w:rsidRPr="00E27313" w:rsidRDefault="000A17E9" w:rsidP="00C87DF8">
            <w:r>
              <w:rPr>
                <w:rFonts w:hint="eastAsia"/>
              </w:rPr>
              <w:t>修改后的名称</w:t>
            </w:r>
          </w:p>
          <w:p w:rsidR="000A17E9" w:rsidRPr="00E27313" w:rsidRDefault="000A17E9" w:rsidP="00C87DF8"/>
        </w:tc>
      </w:tr>
    </w:tbl>
    <w:p w:rsidR="000A17E9" w:rsidRPr="00555AC6" w:rsidRDefault="000A17E9" w:rsidP="005B1447">
      <w:pPr>
        <w:rPr>
          <w:b/>
        </w:rPr>
      </w:pPr>
    </w:p>
    <w:p w:rsidR="000A17E9" w:rsidRDefault="000A17E9" w:rsidP="005B1447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1B215A" w:rsidP="001B215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</w:t>
            </w:r>
            <w:r w:rsidR="000A17E9"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</w:tcPr>
          <w:p w:rsidR="000A17E9" w:rsidRPr="00E27313" w:rsidRDefault="000A17E9" w:rsidP="001B215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B215A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C87DF8">
            <w:r w:rsidRPr="005B1447">
              <w:t>robot.modifyMap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A427CB" w:rsidRDefault="00A427CB" w:rsidP="00A427CB">
      <w:pPr>
        <w:pStyle w:val="3"/>
        <w:numPr>
          <w:ilvl w:val="1"/>
          <w:numId w:val="14"/>
        </w:numPr>
      </w:pPr>
      <w:bookmarkStart w:id="70" w:name="_Toc4159437"/>
      <w:r>
        <w:rPr>
          <w:rFonts w:hint="eastAsia"/>
        </w:rPr>
        <w:lastRenderedPageBreak/>
        <w:t>获取</w:t>
      </w:r>
      <w:r w:rsidRPr="005B1447">
        <w:rPr>
          <w:rFonts w:hint="eastAsia"/>
        </w:rPr>
        <w:t>地图</w:t>
      </w:r>
      <w:r>
        <w:rPr>
          <w:rFonts w:hint="eastAsia"/>
        </w:rPr>
        <w:t>数据</w:t>
      </w:r>
      <w:bookmarkEnd w:id="70"/>
    </w:p>
    <w:p w:rsidR="00A427CB" w:rsidRPr="005B1447" w:rsidRDefault="00A427CB" w:rsidP="00A427CB">
      <w:r w:rsidRPr="0063014B">
        <w:rPr>
          <w:rFonts w:hint="eastAsia"/>
          <w:b/>
        </w:rPr>
        <w:t>命令名称：</w:t>
      </w:r>
      <w:r w:rsidRPr="00A427CB">
        <w:t>robot.getMapData</w:t>
      </w:r>
    </w:p>
    <w:p w:rsidR="00A427CB" w:rsidRDefault="00A427CB" w:rsidP="00A427CB">
      <w:r w:rsidRPr="0063014B">
        <w:rPr>
          <w:rFonts w:hint="eastAsia"/>
          <w:b/>
        </w:rPr>
        <w:t>命令描述：</w:t>
      </w:r>
      <w:r w:rsidR="0098602A">
        <w:rPr>
          <w:rFonts w:hint="eastAsia"/>
        </w:rPr>
        <w:t>获取地图数据</w:t>
      </w:r>
      <w:r>
        <w:rPr>
          <w:rFonts w:hint="eastAsia"/>
        </w:rPr>
        <w:t>；</w:t>
      </w:r>
      <w:r w:rsidR="0098602A">
        <w:rPr>
          <w:rFonts w:hint="eastAsia"/>
        </w:rPr>
        <w:t>发送获取地图数据命令之后，会自动保存地图</w:t>
      </w:r>
      <w:r w:rsidR="0030589C">
        <w:rPr>
          <w:rFonts w:hint="eastAsia"/>
        </w:rPr>
        <w:t>到</w:t>
      </w:r>
      <w:r w:rsidR="00837EBA">
        <w:rPr>
          <w:rFonts w:hint="eastAsia"/>
        </w:rPr>
        <w:t>设置的地图目录；</w:t>
      </w:r>
      <w:r w:rsidR="002D692C">
        <w:rPr>
          <w:rFonts w:hint="eastAsia"/>
        </w:rPr>
        <w:t xml:space="preserve"> </w:t>
      </w:r>
      <w:r w:rsidR="002D692C" w:rsidRPr="005773FA">
        <w:t>setUseMapDir</w:t>
      </w:r>
      <w:r w:rsidR="002D692C">
        <w:rPr>
          <w:rFonts w:hint="eastAsia"/>
        </w:rPr>
        <w:t>()</w:t>
      </w:r>
      <w:r w:rsidR="002D692C">
        <w:rPr>
          <w:rFonts w:hint="eastAsia"/>
        </w:rPr>
        <w:t>设置</w:t>
      </w:r>
      <w:r w:rsidR="00C222BD">
        <w:rPr>
          <w:rFonts w:hint="eastAsia"/>
        </w:rPr>
        <w:t>地图保存</w:t>
      </w:r>
      <w:r w:rsidR="002D692C">
        <w:rPr>
          <w:rFonts w:hint="eastAsia"/>
        </w:rPr>
        <w:t>目录；</w:t>
      </w:r>
      <w:r w:rsidR="00A67B91">
        <w:rPr>
          <w:rFonts w:hint="eastAsia"/>
        </w:rPr>
        <w:t>例如：</w:t>
      </w:r>
    </w:p>
    <w:p w:rsidR="00B44D18" w:rsidRDefault="002D692C" w:rsidP="002D692C">
      <w:pPr>
        <w:jc w:val="left"/>
      </w:pPr>
      <w:r w:rsidRPr="005773FA">
        <w:t xml:space="preserve">String mapRootDir= "amyrobot/map/"; </w:t>
      </w:r>
    </w:p>
    <w:p w:rsidR="002D692C" w:rsidRDefault="002D692C" w:rsidP="002D692C">
      <w:pPr>
        <w:jc w:val="left"/>
      </w:pPr>
      <w:r w:rsidRPr="005773FA">
        <w:t>mRobotClientMgr.setUseMapDir(mapRootDir);</w:t>
      </w:r>
    </w:p>
    <w:p w:rsidR="002D692C" w:rsidRPr="002D692C" w:rsidRDefault="002D692C" w:rsidP="00A427CB"/>
    <w:p w:rsidR="00A427CB" w:rsidRDefault="00A427CB" w:rsidP="00A427CB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141"/>
        <w:gridCol w:w="1251"/>
        <w:gridCol w:w="1102"/>
        <w:gridCol w:w="3694"/>
      </w:tblGrid>
      <w:tr w:rsidR="00A427CB" w:rsidRPr="00E27313" w:rsidTr="00D9376C">
        <w:tc>
          <w:tcPr>
            <w:tcW w:w="2141" w:type="dxa"/>
          </w:tcPr>
          <w:p w:rsidR="00A427CB" w:rsidRPr="00E27313" w:rsidRDefault="00A427C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51" w:type="dxa"/>
          </w:tcPr>
          <w:p w:rsidR="00A427CB" w:rsidRPr="00E27313" w:rsidRDefault="00A427C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102" w:type="dxa"/>
          </w:tcPr>
          <w:p w:rsidR="00A427CB" w:rsidRPr="00E27313" w:rsidRDefault="00A427C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3694" w:type="dxa"/>
          </w:tcPr>
          <w:p w:rsidR="00A427CB" w:rsidRPr="00E27313" w:rsidRDefault="00A427C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A427CB" w:rsidRPr="00E27313" w:rsidTr="00D9376C">
        <w:tc>
          <w:tcPr>
            <w:tcW w:w="2141" w:type="dxa"/>
          </w:tcPr>
          <w:p w:rsidR="00A427CB" w:rsidRPr="00E27313" w:rsidRDefault="00A427CB" w:rsidP="00DD55F8">
            <w:r w:rsidRPr="00E27313">
              <w:t>mapId</w:t>
            </w:r>
          </w:p>
        </w:tc>
        <w:tc>
          <w:tcPr>
            <w:tcW w:w="1251" w:type="dxa"/>
          </w:tcPr>
          <w:p w:rsidR="00A427CB" w:rsidRPr="00E27313" w:rsidRDefault="00A427CB" w:rsidP="00DD55F8">
            <w:r w:rsidRPr="00E27313">
              <w:t>String</w:t>
            </w:r>
          </w:p>
        </w:tc>
        <w:tc>
          <w:tcPr>
            <w:tcW w:w="1102" w:type="dxa"/>
          </w:tcPr>
          <w:p w:rsidR="00A427CB" w:rsidRPr="00E27313" w:rsidRDefault="00A427CB" w:rsidP="00DD55F8">
            <w:r w:rsidRPr="00E27313">
              <w:rPr>
                <w:rFonts w:hint="eastAsia"/>
              </w:rPr>
              <w:t>是</w:t>
            </w:r>
          </w:p>
        </w:tc>
        <w:tc>
          <w:tcPr>
            <w:tcW w:w="3694" w:type="dxa"/>
          </w:tcPr>
          <w:p w:rsidR="00A427CB" w:rsidRPr="00E27313" w:rsidRDefault="00A427CB" w:rsidP="00DD55F8">
            <w:r w:rsidRPr="00E27313">
              <w:rPr>
                <w:rFonts w:hint="eastAsia"/>
              </w:rPr>
              <w:t>地图</w:t>
            </w:r>
            <w:r w:rsidRPr="00E27313">
              <w:t>ID</w:t>
            </w:r>
          </w:p>
        </w:tc>
      </w:tr>
      <w:tr w:rsidR="00A427CB" w:rsidRPr="00E27313" w:rsidTr="00D9376C">
        <w:tc>
          <w:tcPr>
            <w:tcW w:w="2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27CB" w:rsidRPr="00E27313" w:rsidRDefault="00A427CB" w:rsidP="00DD55F8">
            <w:r w:rsidRPr="00A427CB">
              <w:t>mapLastModifiedTi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27CB" w:rsidRPr="00E27313" w:rsidRDefault="00A427CB" w:rsidP="00DD55F8">
            <w:r>
              <w:rPr>
                <w:rFonts w:hint="eastAsia"/>
              </w:rPr>
              <w:t>long</w:t>
            </w: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27CB" w:rsidRPr="00E27313" w:rsidRDefault="0092771C" w:rsidP="00DD55F8">
            <w:r>
              <w:rPr>
                <w:rFonts w:hint="eastAsia"/>
              </w:rPr>
              <w:t>否</w:t>
            </w:r>
          </w:p>
        </w:tc>
        <w:tc>
          <w:tcPr>
            <w:tcW w:w="3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27CB" w:rsidRDefault="00A427CB" w:rsidP="00DD55F8">
            <w:r>
              <w:rPr>
                <w:rFonts w:hint="eastAsia"/>
              </w:rPr>
              <w:t>手机端上次缓存地图修改时间，</w:t>
            </w:r>
            <w:r>
              <w:rPr>
                <w:rFonts w:hint="eastAsia"/>
              </w:rPr>
              <w:t>long</w:t>
            </w:r>
            <w:r>
              <w:rPr>
                <w:rFonts w:hint="eastAsia"/>
              </w:rPr>
              <w:t>类型</w:t>
            </w:r>
            <w:r w:rsidR="0092771C">
              <w:rPr>
                <w:rFonts w:hint="eastAsia"/>
              </w:rPr>
              <w:t>，如果没有缓存地图，可以传</w:t>
            </w:r>
            <w:r w:rsidR="0092771C">
              <w:rPr>
                <w:rFonts w:hint="eastAsia"/>
              </w:rPr>
              <w:t>0</w:t>
            </w:r>
            <w:r w:rsidR="0092771C">
              <w:rPr>
                <w:rFonts w:hint="eastAsia"/>
              </w:rPr>
              <w:t>；</w:t>
            </w:r>
          </w:p>
          <w:p w:rsidR="00FC2393" w:rsidRPr="00E27313" w:rsidRDefault="00FC2393" w:rsidP="00DD55F8">
            <w:r>
              <w:rPr>
                <w:rFonts w:hint="eastAsia"/>
              </w:rPr>
              <w:t>如果</w:t>
            </w:r>
            <w:r w:rsidRPr="00A427CB">
              <w:t>mapLastModifiedTime</w:t>
            </w:r>
            <w:r>
              <w:rPr>
                <w:rFonts w:hint="eastAsia"/>
              </w:rPr>
              <w:t>与当前地图修改时间相同，则不会重传地图文件；</w:t>
            </w:r>
          </w:p>
        </w:tc>
      </w:tr>
    </w:tbl>
    <w:p w:rsidR="00A427CB" w:rsidRPr="00555AC6" w:rsidRDefault="00A427CB" w:rsidP="00A427CB">
      <w:pPr>
        <w:rPr>
          <w:b/>
        </w:rPr>
      </w:pPr>
    </w:p>
    <w:p w:rsidR="00A427CB" w:rsidRDefault="00A427CB" w:rsidP="00A427CB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A427CB" w:rsidRPr="00E27313" w:rsidTr="00DD55F8">
        <w:tc>
          <w:tcPr>
            <w:tcW w:w="1526" w:type="dxa"/>
          </w:tcPr>
          <w:p w:rsidR="00A427CB" w:rsidRPr="00E27313" w:rsidRDefault="00A427C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76" w:type="dxa"/>
          </w:tcPr>
          <w:p w:rsidR="00A427CB" w:rsidRPr="00E27313" w:rsidRDefault="00A427C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A427CB" w:rsidRPr="00E27313" w:rsidRDefault="00A427C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A427CB" w:rsidRPr="00E27313" w:rsidTr="00DD55F8">
        <w:tc>
          <w:tcPr>
            <w:tcW w:w="1526" w:type="dxa"/>
          </w:tcPr>
          <w:p w:rsidR="00A427CB" w:rsidRPr="00E27313" w:rsidRDefault="00A427CB" w:rsidP="00DD55F8">
            <w:r w:rsidRPr="00E27313">
              <w:t>cid</w:t>
            </w:r>
          </w:p>
        </w:tc>
        <w:tc>
          <w:tcPr>
            <w:tcW w:w="1276" w:type="dxa"/>
          </w:tcPr>
          <w:p w:rsidR="00A427CB" w:rsidRPr="00E27313" w:rsidRDefault="00A427CB" w:rsidP="00DD55F8">
            <w:r w:rsidRPr="00E27313">
              <w:t>String</w:t>
            </w:r>
          </w:p>
        </w:tc>
        <w:tc>
          <w:tcPr>
            <w:tcW w:w="5386" w:type="dxa"/>
          </w:tcPr>
          <w:p w:rsidR="00A427CB" w:rsidRPr="00E27313" w:rsidRDefault="00A427CB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A427CB" w:rsidRPr="00E27313" w:rsidTr="00DD55F8">
        <w:tc>
          <w:tcPr>
            <w:tcW w:w="1526" w:type="dxa"/>
          </w:tcPr>
          <w:p w:rsidR="00A427CB" w:rsidRPr="00E27313" w:rsidRDefault="00A427CB" w:rsidP="00DD55F8">
            <w:r w:rsidRPr="00E27313">
              <w:t>notifyAction</w:t>
            </w:r>
          </w:p>
        </w:tc>
        <w:tc>
          <w:tcPr>
            <w:tcW w:w="1276" w:type="dxa"/>
          </w:tcPr>
          <w:p w:rsidR="00A427CB" w:rsidRPr="00E27313" w:rsidRDefault="00A427CB" w:rsidP="00DD55F8">
            <w:r w:rsidRPr="00E27313">
              <w:t>String</w:t>
            </w:r>
          </w:p>
        </w:tc>
        <w:tc>
          <w:tcPr>
            <w:tcW w:w="5386" w:type="dxa"/>
          </w:tcPr>
          <w:p w:rsidR="0098602A" w:rsidRPr="005B1447" w:rsidRDefault="0098602A" w:rsidP="0098602A">
            <w:r w:rsidRPr="0079755E">
              <w:t>robot.getMapData.Complete</w:t>
            </w:r>
            <w:r w:rsidR="0079755E">
              <w:rPr>
                <w:rFonts w:hint="eastAsia"/>
              </w:rPr>
              <w:t>接收地图完成</w:t>
            </w:r>
            <w:r>
              <w:rPr>
                <w:rFonts w:hint="eastAsia"/>
              </w:rPr>
              <w:t>；</w:t>
            </w:r>
          </w:p>
        </w:tc>
      </w:tr>
      <w:tr w:rsidR="00A427CB" w:rsidRPr="00E27313" w:rsidTr="00DD55F8">
        <w:tc>
          <w:tcPr>
            <w:tcW w:w="1526" w:type="dxa"/>
          </w:tcPr>
          <w:p w:rsidR="00A427CB" w:rsidRPr="00E27313" w:rsidRDefault="00A427CB" w:rsidP="00DD55F8">
            <w:r w:rsidRPr="00E27313">
              <w:t>resultCode</w:t>
            </w:r>
          </w:p>
        </w:tc>
        <w:tc>
          <w:tcPr>
            <w:tcW w:w="1276" w:type="dxa"/>
          </w:tcPr>
          <w:p w:rsidR="00A427CB" w:rsidRPr="00E27313" w:rsidRDefault="00A427CB" w:rsidP="00DD55F8">
            <w:r w:rsidRPr="00E27313">
              <w:t>int</w:t>
            </w:r>
          </w:p>
        </w:tc>
        <w:tc>
          <w:tcPr>
            <w:tcW w:w="5386" w:type="dxa"/>
          </w:tcPr>
          <w:p w:rsidR="00A427CB" w:rsidRPr="00E27313" w:rsidRDefault="00A427CB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A427CB" w:rsidRPr="00E27313" w:rsidTr="00DD55F8">
        <w:tc>
          <w:tcPr>
            <w:tcW w:w="1526" w:type="dxa"/>
          </w:tcPr>
          <w:p w:rsidR="00A427CB" w:rsidRPr="00E27313" w:rsidRDefault="00A427CB" w:rsidP="00DD55F8">
            <w:r w:rsidRPr="00E27313">
              <w:t>notifyInfo</w:t>
            </w:r>
          </w:p>
        </w:tc>
        <w:tc>
          <w:tcPr>
            <w:tcW w:w="1276" w:type="dxa"/>
          </w:tcPr>
          <w:p w:rsidR="00A427CB" w:rsidRPr="00E27313" w:rsidRDefault="00A427CB" w:rsidP="00DD55F8">
            <w:r w:rsidRPr="00E27313">
              <w:t>String</w:t>
            </w:r>
          </w:p>
        </w:tc>
        <w:tc>
          <w:tcPr>
            <w:tcW w:w="5386" w:type="dxa"/>
          </w:tcPr>
          <w:p w:rsidR="00A427CB" w:rsidRPr="00E27313" w:rsidRDefault="00A427CB" w:rsidP="00DD55F8">
            <w:r w:rsidRPr="00E27313">
              <w:rPr>
                <w:rFonts w:hint="eastAsia"/>
              </w:rPr>
              <w:t>错误信息</w:t>
            </w:r>
          </w:p>
        </w:tc>
      </w:tr>
      <w:tr w:rsidR="00A427CB" w:rsidRPr="00E27313" w:rsidTr="00DD55F8">
        <w:tc>
          <w:tcPr>
            <w:tcW w:w="1526" w:type="dxa"/>
          </w:tcPr>
          <w:p w:rsidR="00A427CB" w:rsidRPr="00E27313" w:rsidRDefault="00A427CB" w:rsidP="00DD55F8">
            <w:r w:rsidRPr="00E27313">
              <w:t>notifyParams</w:t>
            </w:r>
          </w:p>
        </w:tc>
        <w:tc>
          <w:tcPr>
            <w:tcW w:w="1276" w:type="dxa"/>
          </w:tcPr>
          <w:p w:rsidR="00A427CB" w:rsidRPr="00E27313" w:rsidRDefault="00A427CB" w:rsidP="00DD55F8">
            <w:r w:rsidRPr="00E27313">
              <w:t>String</w:t>
            </w:r>
          </w:p>
        </w:tc>
        <w:tc>
          <w:tcPr>
            <w:tcW w:w="5386" w:type="dxa"/>
          </w:tcPr>
          <w:p w:rsidR="00A427CB" w:rsidRPr="00E27313" w:rsidRDefault="00616B87" w:rsidP="00DD55F8">
            <w:r w:rsidRPr="00616B87">
              <w:t>mapI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id</w:t>
            </w:r>
          </w:p>
        </w:tc>
      </w:tr>
    </w:tbl>
    <w:p w:rsidR="00A427CB" w:rsidRPr="005B1447" w:rsidRDefault="00A427CB" w:rsidP="00A427CB"/>
    <w:p w:rsidR="00A427CB" w:rsidRPr="005B1447" w:rsidRDefault="00A427CB" w:rsidP="005773FA"/>
    <w:p w:rsidR="000A17E9" w:rsidRDefault="000A17E9" w:rsidP="005B1447">
      <w:pPr>
        <w:pStyle w:val="3"/>
        <w:numPr>
          <w:ilvl w:val="1"/>
          <w:numId w:val="14"/>
        </w:numPr>
      </w:pPr>
      <w:bookmarkStart w:id="71" w:name="_Toc4159438"/>
      <w:r w:rsidRPr="005B1447">
        <w:rPr>
          <w:rFonts w:hint="eastAsia"/>
        </w:rPr>
        <w:t>获取标记点列表</w:t>
      </w:r>
      <w:bookmarkEnd w:id="71"/>
    </w:p>
    <w:p w:rsidR="000A17E9" w:rsidRPr="005B1447" w:rsidRDefault="000A17E9" w:rsidP="005B1447">
      <w:r w:rsidRPr="0063014B">
        <w:rPr>
          <w:rFonts w:hint="eastAsia"/>
          <w:b/>
        </w:rPr>
        <w:t>命令名称：</w:t>
      </w:r>
      <w:r w:rsidRPr="005B1447">
        <w:t>robot.getMarkPointList</w:t>
      </w:r>
    </w:p>
    <w:p w:rsidR="000A17E9" w:rsidRPr="005B1447" w:rsidRDefault="000A17E9" w:rsidP="005B1447">
      <w:r w:rsidRPr="0063014B">
        <w:rPr>
          <w:rFonts w:hint="eastAsia"/>
          <w:b/>
        </w:rPr>
        <w:t>命令描述：</w:t>
      </w:r>
      <w:r w:rsidRPr="005B1447">
        <w:rPr>
          <w:rFonts w:hint="eastAsia"/>
        </w:rPr>
        <w:t>获取标记点列表</w:t>
      </w:r>
    </w:p>
    <w:p w:rsidR="000A17E9" w:rsidRPr="00555AC6" w:rsidRDefault="000A17E9" w:rsidP="005B1447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Default="000A17E9" w:rsidP="005B1447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C87DF8">
            <w:r w:rsidRPr="005B1447">
              <w:t>robot.getMarkPointLis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7C4A4F" w:rsidRDefault="00522D7A" w:rsidP="00C87DF8">
            <w:r>
              <w:rPr>
                <w:rFonts w:hint="eastAsia"/>
              </w:rPr>
              <w:t xml:space="preserve">json, </w:t>
            </w:r>
            <w:r w:rsidR="000A17E9" w:rsidRPr="007C4A4F">
              <w:t>List&lt;MarkPointEntity&gt;</w:t>
            </w:r>
          </w:p>
        </w:tc>
      </w:tr>
    </w:tbl>
    <w:p w:rsidR="00AA0F3E" w:rsidRDefault="00AA0F3E" w:rsidP="005773FA"/>
    <w:p w:rsidR="000A17E9" w:rsidRDefault="00AA0F3E" w:rsidP="005773FA">
      <w:r>
        <w:rPr>
          <w:rFonts w:hint="eastAsia"/>
        </w:rPr>
        <w:t>标记点</w:t>
      </w:r>
      <w:r w:rsidR="00396E69">
        <w:rPr>
          <w:rFonts w:hint="eastAsia"/>
        </w:rPr>
        <w:t>实体</w:t>
      </w:r>
      <w:r w:rsidR="000A17E9" w:rsidRPr="007C4A4F">
        <w:t>MarkPointEntity</w:t>
      </w:r>
      <w:r w:rsidR="000A17E9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22C99">
        <w:trPr>
          <w:trHeight w:val="405"/>
        </w:trPr>
        <w:tc>
          <w:tcPr>
            <w:tcW w:w="152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lastRenderedPageBreak/>
              <w:t>名称</w:t>
            </w:r>
          </w:p>
        </w:tc>
        <w:tc>
          <w:tcPr>
            <w:tcW w:w="127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text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3451E9" w:rsidRDefault="000A17E9" w:rsidP="00205F0E">
            <w:r w:rsidRPr="003451E9">
              <w:rPr>
                <w:rFonts w:hint="eastAsia"/>
              </w:rPr>
              <w:t>标记名称，添加时判断是否重复，避免重复名称，用于导航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desc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0A17E9" w:rsidP="00205F0E">
            <w:r>
              <w:rPr>
                <w:rFonts w:hint="eastAsia"/>
              </w:rPr>
              <w:t>标记描述信息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name2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3451E9" w:rsidRDefault="00F14947" w:rsidP="00F14947">
            <w:r>
              <w:rPr>
                <w:rFonts w:hint="eastAsia"/>
              </w:rPr>
              <w:t>标记点别名</w:t>
            </w:r>
          </w:p>
        </w:tc>
      </w:tr>
      <w:tr w:rsidR="000A17E9" w:rsidRPr="00E27313" w:rsidTr="00122C99">
        <w:trPr>
          <w:trHeight w:val="365"/>
        </w:trPr>
        <w:tc>
          <w:tcPr>
            <w:tcW w:w="1526" w:type="dxa"/>
          </w:tcPr>
          <w:p w:rsidR="000A17E9" w:rsidRPr="00E27313" w:rsidRDefault="000A17E9" w:rsidP="00205F0E">
            <w:r>
              <w:t>x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E27313" w:rsidRDefault="000A17E9" w:rsidP="00205F0E">
            <w:r>
              <w:rPr>
                <w:rFonts w:hint="eastAsia"/>
              </w:rPr>
              <w:t>地图坐标</w:t>
            </w:r>
            <w:r>
              <w:t>x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y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0A17E9" w:rsidP="00205F0E">
            <w:r>
              <w:rPr>
                <w:rFonts w:hint="eastAsia"/>
              </w:rPr>
              <w:t>地图坐标</w:t>
            </w:r>
            <w:r>
              <w:t>Y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ealX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0A17E9" w:rsidP="00205F0E">
            <w:r>
              <w:rPr>
                <w:rFonts w:hint="eastAsia"/>
              </w:rPr>
              <w:t>实际坐标</w:t>
            </w:r>
            <w:r>
              <w:t>x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ealY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0A17E9" w:rsidP="00205F0E">
            <w:r>
              <w:rPr>
                <w:rFonts w:hint="eastAsia"/>
              </w:rPr>
              <w:t>实际坐标</w:t>
            </w:r>
            <w:r>
              <w:t>Y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ealAngle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122C99" w:rsidRDefault="000A17E9" w:rsidP="00205F0E">
            <w:r>
              <w:rPr>
                <w:rFonts w:hint="eastAsia"/>
              </w:rPr>
              <w:t>实际角度</w:t>
            </w:r>
            <w:r w:rsidR="00582227">
              <w:rPr>
                <w:rFonts w:hint="eastAsia"/>
              </w:rPr>
              <w:t>，使用</w:t>
            </w:r>
            <w:r w:rsidR="00582227">
              <w:rPr>
                <w:rFonts w:hint="eastAsia"/>
              </w:rPr>
              <w:t xml:space="preserve"> </w:t>
            </w:r>
            <w:r w:rsidR="00582227" w:rsidRPr="00582227">
              <w:t>Math.toRadians(realAngle)</w:t>
            </w:r>
            <w:r w:rsidR="00582227">
              <w:rPr>
                <w:rFonts w:hint="eastAsia"/>
              </w:rPr>
              <w:t xml:space="preserve"> </w:t>
            </w:r>
            <w:r w:rsidR="00582227">
              <w:rPr>
                <w:rFonts w:hint="eastAsia"/>
              </w:rPr>
              <w:t>转换成弧度；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isStartpoint</w:t>
            </w:r>
          </w:p>
        </w:tc>
        <w:tc>
          <w:tcPr>
            <w:tcW w:w="1276" w:type="dxa"/>
          </w:tcPr>
          <w:p w:rsidR="000A17E9" w:rsidRPr="00E27313" w:rsidRDefault="000A17E9" w:rsidP="00205F0E">
            <w:r>
              <w:t>boolean</w:t>
            </w:r>
          </w:p>
        </w:tc>
        <w:tc>
          <w:tcPr>
            <w:tcW w:w="5386" w:type="dxa"/>
          </w:tcPr>
          <w:p w:rsidR="000A17E9" w:rsidRPr="003451E9" w:rsidRDefault="00C365DF" w:rsidP="00C365DF">
            <w:r>
              <w:rPr>
                <w:rFonts w:hint="eastAsia"/>
              </w:rPr>
              <w:t>是否是起始点，起始点不能</w:t>
            </w:r>
            <w:r w:rsidR="000A17E9" w:rsidRPr="003451E9">
              <w:rPr>
                <w:rFonts w:hint="eastAsia"/>
              </w:rPr>
              <w:t>删除</w:t>
            </w:r>
            <w:r w:rsidR="0011368C">
              <w:rPr>
                <w:rFonts w:hint="eastAsia"/>
              </w:rPr>
              <w:t>；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angle</w:t>
            </w:r>
          </w:p>
        </w:tc>
        <w:tc>
          <w:tcPr>
            <w:tcW w:w="1276" w:type="dxa"/>
          </w:tcPr>
          <w:p w:rsidR="000A17E9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3451E9" w:rsidRDefault="000A17E9" w:rsidP="00205F0E">
            <w:r>
              <w:rPr>
                <w:rFonts w:hint="eastAsia"/>
              </w:rPr>
              <w:t>图上角度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Default="000A17E9" w:rsidP="00205F0E">
            <w:r>
              <w:t>radian</w:t>
            </w:r>
          </w:p>
        </w:tc>
        <w:tc>
          <w:tcPr>
            <w:tcW w:w="1276" w:type="dxa"/>
          </w:tcPr>
          <w:p w:rsidR="000A17E9" w:rsidRDefault="000A17E9" w:rsidP="00205F0E">
            <w:r>
              <w:t>float</w:t>
            </w:r>
          </w:p>
        </w:tc>
        <w:tc>
          <w:tcPr>
            <w:tcW w:w="5386" w:type="dxa"/>
          </w:tcPr>
          <w:p w:rsidR="000A17E9" w:rsidRPr="003451E9" w:rsidRDefault="000A17E9" w:rsidP="00205F0E">
            <w:r>
              <w:rPr>
                <w:rFonts w:hint="eastAsia"/>
              </w:rPr>
              <w:t>图上弧度</w:t>
            </w:r>
          </w:p>
        </w:tc>
      </w:tr>
    </w:tbl>
    <w:p w:rsidR="000A17E9" w:rsidRPr="00122C99" w:rsidRDefault="000A17E9" w:rsidP="005773FA"/>
    <w:p w:rsidR="000A17E9" w:rsidRDefault="000A17E9" w:rsidP="005773FA"/>
    <w:p w:rsidR="000A17E9" w:rsidRDefault="000A17E9" w:rsidP="005B1447">
      <w:pPr>
        <w:pStyle w:val="3"/>
        <w:numPr>
          <w:ilvl w:val="1"/>
          <w:numId w:val="14"/>
        </w:numPr>
      </w:pPr>
      <w:bookmarkStart w:id="72" w:name="_Toc4159439"/>
      <w:r w:rsidRPr="005B1447">
        <w:rPr>
          <w:rFonts w:hint="eastAsia"/>
        </w:rPr>
        <w:t>保存标记</w:t>
      </w:r>
      <w:r w:rsidR="00FE4DD3">
        <w:rPr>
          <w:rFonts w:hint="eastAsia"/>
        </w:rPr>
        <w:t>点</w:t>
      </w:r>
      <w:r w:rsidRPr="005B1447">
        <w:rPr>
          <w:rFonts w:hint="eastAsia"/>
        </w:rPr>
        <w:t>列表</w:t>
      </w:r>
      <w:bookmarkEnd w:id="72"/>
    </w:p>
    <w:p w:rsidR="000A17E9" w:rsidRPr="005B1447" w:rsidRDefault="000A17E9" w:rsidP="005B1447">
      <w:r w:rsidRPr="0063014B">
        <w:rPr>
          <w:rFonts w:hint="eastAsia"/>
          <w:b/>
        </w:rPr>
        <w:t>命令名称：</w:t>
      </w:r>
      <w:r w:rsidRPr="005B1447">
        <w:t>robot.saveMarkPoint</w:t>
      </w:r>
    </w:p>
    <w:p w:rsidR="000A17E9" w:rsidRPr="005B1447" w:rsidRDefault="000A17E9" w:rsidP="005B1447">
      <w:r w:rsidRPr="0063014B">
        <w:rPr>
          <w:rFonts w:hint="eastAsia"/>
          <w:b/>
        </w:rPr>
        <w:t>命令描述：</w:t>
      </w:r>
      <w:r w:rsidRPr="005B1447">
        <w:rPr>
          <w:rFonts w:hint="eastAsia"/>
        </w:rPr>
        <w:t>保存标记列表</w:t>
      </w:r>
    </w:p>
    <w:p w:rsidR="000A17E9" w:rsidRDefault="000A17E9" w:rsidP="005B1447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466"/>
        <w:gridCol w:w="1246"/>
        <w:gridCol w:w="1096"/>
        <w:gridCol w:w="3034"/>
      </w:tblGrid>
      <w:tr w:rsidR="000A17E9" w:rsidRPr="00E27313" w:rsidTr="0037011D">
        <w:tc>
          <w:tcPr>
            <w:tcW w:w="146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9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3034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37011D">
        <w:tc>
          <w:tcPr>
            <w:tcW w:w="1466" w:type="dxa"/>
          </w:tcPr>
          <w:p w:rsidR="000A17E9" w:rsidRPr="00E27313" w:rsidRDefault="00451782" w:rsidP="00C87DF8">
            <w:r w:rsidRPr="00451782">
              <w:t>mapId</w:t>
            </w:r>
          </w:p>
        </w:tc>
        <w:tc>
          <w:tcPr>
            <w:tcW w:w="124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109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是</w:t>
            </w:r>
          </w:p>
        </w:tc>
        <w:tc>
          <w:tcPr>
            <w:tcW w:w="3034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地图</w:t>
            </w:r>
            <w:r w:rsidRPr="00E27313">
              <w:t>ID</w:t>
            </w:r>
          </w:p>
        </w:tc>
      </w:tr>
      <w:tr w:rsidR="000A17E9" w:rsidRPr="00E27313" w:rsidTr="0037011D">
        <w:tc>
          <w:tcPr>
            <w:tcW w:w="1466" w:type="dxa"/>
          </w:tcPr>
          <w:p w:rsidR="000A17E9" w:rsidRPr="00C70F74" w:rsidRDefault="0079285C" w:rsidP="00C87DF8">
            <w:r w:rsidRPr="0079285C">
              <w:t>markPointList</w:t>
            </w:r>
          </w:p>
        </w:tc>
        <w:tc>
          <w:tcPr>
            <w:tcW w:w="1246" w:type="dxa"/>
          </w:tcPr>
          <w:p w:rsidR="000A17E9" w:rsidRPr="00E27313" w:rsidRDefault="00046B68" w:rsidP="00C87DF8">
            <w:r w:rsidRPr="00E27313">
              <w:t>String</w:t>
            </w:r>
          </w:p>
        </w:tc>
        <w:tc>
          <w:tcPr>
            <w:tcW w:w="1096" w:type="dxa"/>
          </w:tcPr>
          <w:p w:rsidR="000A17E9" w:rsidRPr="00E27313" w:rsidRDefault="000A17E9" w:rsidP="00C87DF8">
            <w:r>
              <w:rPr>
                <w:rFonts w:hint="eastAsia"/>
              </w:rPr>
              <w:t>是</w:t>
            </w:r>
          </w:p>
        </w:tc>
        <w:tc>
          <w:tcPr>
            <w:tcW w:w="3034" w:type="dxa"/>
          </w:tcPr>
          <w:p w:rsidR="000A17E9" w:rsidRPr="00E27313" w:rsidRDefault="00B614FA" w:rsidP="00C87DF8"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，</w:t>
            </w:r>
            <w:r w:rsidR="006950A7" w:rsidRPr="007C4A4F">
              <w:t>List&lt;MarkPointEntity&gt;</w:t>
            </w:r>
            <w:r w:rsidR="006950A7">
              <w:rPr>
                <w:rFonts w:hint="eastAsia"/>
              </w:rPr>
              <w:t xml:space="preserve"> </w:t>
            </w:r>
            <w:r w:rsidR="006950A7">
              <w:rPr>
                <w:rFonts w:hint="eastAsia"/>
              </w:rPr>
              <w:t>具体参考</w:t>
            </w:r>
            <w:r w:rsidR="006950A7">
              <w:rPr>
                <w:rFonts w:hint="eastAsia"/>
              </w:rPr>
              <w:t xml:space="preserve"> </w:t>
            </w:r>
            <w:r w:rsidR="006950A7" w:rsidRPr="007C4A4F">
              <w:t>MarkPointEntity</w:t>
            </w:r>
          </w:p>
        </w:tc>
      </w:tr>
    </w:tbl>
    <w:p w:rsidR="00E15263" w:rsidRPr="00555AC6" w:rsidRDefault="00E15263" w:rsidP="005B1447">
      <w:pPr>
        <w:rPr>
          <w:b/>
        </w:rPr>
      </w:pPr>
    </w:p>
    <w:p w:rsidR="000A17E9" w:rsidRDefault="000A17E9" w:rsidP="005B1447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5B1447" w:rsidRDefault="009A3CF3" w:rsidP="00C87DF8">
            <w:r>
              <w:t>robot.</w:t>
            </w:r>
            <w:r w:rsidR="000A17E9" w:rsidRPr="005B1447">
              <w:t>saveMarkPoin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B1447"/>
    <w:p w:rsidR="00764A2C" w:rsidRDefault="00764A2C" w:rsidP="00764A2C">
      <w:pPr>
        <w:pStyle w:val="2"/>
        <w:numPr>
          <w:ilvl w:val="0"/>
          <w:numId w:val="2"/>
        </w:numPr>
      </w:pPr>
      <w:bookmarkStart w:id="73" w:name="_Toc4159440"/>
      <w:r>
        <w:rPr>
          <w:rFonts w:hint="eastAsia"/>
        </w:rPr>
        <w:t>任务管理</w:t>
      </w:r>
      <w:bookmarkEnd w:id="73"/>
    </w:p>
    <w:p w:rsidR="00C13343" w:rsidRPr="00C13343" w:rsidRDefault="00C13343" w:rsidP="00C13343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74" w:name="_Toc1742890"/>
      <w:bookmarkStart w:id="75" w:name="_Toc1743082"/>
      <w:bookmarkStart w:id="76" w:name="_Toc2017247"/>
      <w:bookmarkStart w:id="77" w:name="_Toc4159441"/>
      <w:bookmarkEnd w:id="74"/>
      <w:bookmarkEnd w:id="75"/>
      <w:bookmarkEnd w:id="76"/>
      <w:bookmarkEnd w:id="77"/>
    </w:p>
    <w:p w:rsidR="000A17E9" w:rsidRDefault="000A17E9" w:rsidP="00C13343">
      <w:pPr>
        <w:pStyle w:val="3"/>
        <w:numPr>
          <w:ilvl w:val="1"/>
          <w:numId w:val="14"/>
        </w:numPr>
      </w:pPr>
      <w:bookmarkStart w:id="78" w:name="_Toc4159442"/>
      <w:r>
        <w:rPr>
          <w:rFonts w:hint="eastAsia"/>
        </w:rPr>
        <w:t>获取任务列表</w:t>
      </w:r>
      <w:bookmarkEnd w:id="78"/>
    </w:p>
    <w:p w:rsidR="000A17E9" w:rsidRPr="003E0835" w:rsidRDefault="000A17E9" w:rsidP="003E0835">
      <w:r w:rsidRPr="0063014B">
        <w:rPr>
          <w:rFonts w:hint="eastAsia"/>
          <w:b/>
        </w:rPr>
        <w:t>命令名称：</w:t>
      </w:r>
      <w:r w:rsidR="000C738B" w:rsidRPr="000C738B">
        <w:t>robot.getTaskList</w:t>
      </w:r>
    </w:p>
    <w:p w:rsidR="000A17E9" w:rsidRPr="005B1447" w:rsidRDefault="000A17E9" w:rsidP="003E0835">
      <w:r w:rsidRPr="0063014B">
        <w:rPr>
          <w:rFonts w:hint="eastAsia"/>
          <w:b/>
        </w:rPr>
        <w:lastRenderedPageBreak/>
        <w:t>命令描述：</w:t>
      </w:r>
      <w:r>
        <w:rPr>
          <w:rFonts w:hint="eastAsia"/>
        </w:rPr>
        <w:t>获取任务列表</w:t>
      </w:r>
    </w:p>
    <w:p w:rsidR="000A17E9" w:rsidRPr="000837A3" w:rsidRDefault="000A17E9" w:rsidP="003E0835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0A17E9" w:rsidRDefault="000A17E9" w:rsidP="003E0835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205F0E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3E0835" w:rsidRDefault="000A17E9" w:rsidP="00205F0E">
            <w:r w:rsidRPr="003E0835">
              <w:t>robot.roamTaskList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205F0E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205F0E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E00F25" w:rsidP="00205F0E">
            <w:r>
              <w:rPr>
                <w:rFonts w:hint="eastAsia"/>
              </w:rPr>
              <w:t>任务列表实体参考</w:t>
            </w:r>
            <w:r w:rsidR="000A17E9" w:rsidRPr="000837A3">
              <w:t>RoamTaskListEntity</w:t>
            </w:r>
          </w:p>
        </w:tc>
      </w:tr>
    </w:tbl>
    <w:p w:rsidR="00E00F25" w:rsidRDefault="00E00F25" w:rsidP="005B1447"/>
    <w:p w:rsidR="00313DE5" w:rsidRDefault="00313DE5" w:rsidP="005B1447"/>
    <w:p w:rsidR="000A17E9" w:rsidRPr="000837A3" w:rsidRDefault="00E00F25" w:rsidP="005B1447">
      <w:r>
        <w:rPr>
          <w:rFonts w:hint="eastAsia"/>
        </w:rPr>
        <w:t>任务列表实体对象</w:t>
      </w:r>
      <w:r w:rsidR="000A17E9" w:rsidRPr="000837A3">
        <w:t>RoamTaskListEntity</w:t>
      </w:r>
      <w:r w:rsidR="000A17E9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10"/>
        <w:gridCol w:w="2058"/>
        <w:gridCol w:w="4954"/>
      </w:tblGrid>
      <w:tr w:rsidR="000A17E9" w:rsidRPr="00E27313" w:rsidTr="000837A3">
        <w:tc>
          <w:tcPr>
            <w:tcW w:w="1510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2058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4954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taskEntityList</w:t>
            </w:r>
          </w:p>
        </w:tc>
        <w:tc>
          <w:tcPr>
            <w:tcW w:w="2058" w:type="dxa"/>
          </w:tcPr>
          <w:p w:rsidR="000A17E9" w:rsidRPr="000837A3" w:rsidRDefault="000A17E9" w:rsidP="00205F0E">
            <w:r w:rsidRPr="000837A3">
              <w:t>List&lt;RoamTaskEntity&gt;</w:t>
            </w:r>
          </w:p>
        </w:tc>
        <w:tc>
          <w:tcPr>
            <w:tcW w:w="4954" w:type="dxa"/>
          </w:tcPr>
          <w:p w:rsidR="000A17E9" w:rsidRPr="00E27313" w:rsidRDefault="00595F06" w:rsidP="00205F0E">
            <w:r>
              <w:rPr>
                <w:rFonts w:hint="eastAsia"/>
              </w:rPr>
              <w:t>任务实体对象</w:t>
            </w:r>
            <w:r w:rsidR="0049490F">
              <w:rPr>
                <w:rFonts w:hint="eastAsia"/>
              </w:rPr>
              <w:t>列表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isTaskRun</w:t>
            </w:r>
          </w:p>
        </w:tc>
        <w:tc>
          <w:tcPr>
            <w:tcW w:w="2058" w:type="dxa"/>
          </w:tcPr>
          <w:p w:rsidR="000A17E9" w:rsidRPr="00E27313" w:rsidRDefault="000A17E9" w:rsidP="00205F0E">
            <w:r>
              <w:t>boolean</w:t>
            </w:r>
          </w:p>
        </w:tc>
        <w:tc>
          <w:tcPr>
            <w:tcW w:w="4954" w:type="dxa"/>
          </w:tcPr>
          <w:p w:rsidR="000A17E9" w:rsidRPr="003E0835" w:rsidRDefault="000A17E9" w:rsidP="00205F0E">
            <w:r>
              <w:rPr>
                <w:rFonts w:hint="eastAsia"/>
              </w:rPr>
              <w:t>是否有任务在运行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runTaskId</w:t>
            </w:r>
          </w:p>
        </w:tc>
        <w:tc>
          <w:tcPr>
            <w:tcW w:w="2058" w:type="dxa"/>
          </w:tcPr>
          <w:p w:rsidR="000A17E9" w:rsidRPr="00E27313" w:rsidRDefault="000A17E9" w:rsidP="00205F0E">
            <w:r>
              <w:t>String</w:t>
            </w:r>
          </w:p>
        </w:tc>
        <w:tc>
          <w:tcPr>
            <w:tcW w:w="4954" w:type="dxa"/>
          </w:tcPr>
          <w:p w:rsidR="000A17E9" w:rsidRPr="00E27313" w:rsidRDefault="000A17E9" w:rsidP="00205F0E">
            <w:r>
              <w:rPr>
                <w:rFonts w:hint="eastAsia"/>
              </w:rPr>
              <w:t>正在运行的任务</w:t>
            </w:r>
            <w:r>
              <w:t>id</w:t>
            </w:r>
          </w:p>
        </w:tc>
      </w:tr>
      <w:tr w:rsidR="000A17E9" w:rsidRPr="00E27313" w:rsidTr="000837A3">
        <w:tc>
          <w:tcPr>
            <w:tcW w:w="1510" w:type="dxa"/>
          </w:tcPr>
          <w:p w:rsidR="000A17E9" w:rsidRPr="000837A3" w:rsidRDefault="000A17E9" w:rsidP="00205F0E">
            <w:r w:rsidRPr="000837A3">
              <w:t>defaultTaskId</w:t>
            </w:r>
          </w:p>
        </w:tc>
        <w:tc>
          <w:tcPr>
            <w:tcW w:w="2058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4954" w:type="dxa"/>
          </w:tcPr>
          <w:p w:rsidR="000A17E9" w:rsidRPr="00E27313" w:rsidRDefault="000A17E9" w:rsidP="00205F0E">
            <w:r>
              <w:rPr>
                <w:rFonts w:hint="eastAsia"/>
              </w:rPr>
              <w:t>默认漫游任务</w:t>
            </w:r>
            <w:r>
              <w:t>id</w:t>
            </w:r>
          </w:p>
        </w:tc>
      </w:tr>
    </w:tbl>
    <w:p w:rsidR="005847EB" w:rsidRDefault="005847EB" w:rsidP="005773FA"/>
    <w:p w:rsidR="000A17E9" w:rsidRDefault="0049490F" w:rsidP="005773FA">
      <w:r>
        <w:rPr>
          <w:rFonts w:hint="eastAsia"/>
        </w:rPr>
        <w:t>任务实体对象</w:t>
      </w:r>
      <w:r>
        <w:rPr>
          <w:rFonts w:hint="eastAsia"/>
        </w:rPr>
        <w:t xml:space="preserve"> </w:t>
      </w:r>
      <w:r w:rsidR="000A17E9" w:rsidRPr="000837A3">
        <w:t>RoamTaskEntity</w:t>
      </w:r>
      <w:r w:rsidR="000A17E9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89"/>
        <w:gridCol w:w="2138"/>
        <w:gridCol w:w="4495"/>
      </w:tblGrid>
      <w:tr w:rsidR="000A17E9" w:rsidRPr="00E27313" w:rsidTr="00CF5365">
        <w:tc>
          <w:tcPr>
            <w:tcW w:w="1889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2138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4495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E27313" w:rsidRDefault="000A17E9" w:rsidP="00136DB0">
            <w:r>
              <w:t>taskId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任务</w:t>
            </w:r>
            <w:r>
              <w:t>id</w:t>
            </w:r>
          </w:p>
        </w:tc>
      </w:tr>
      <w:tr w:rsidR="000A17E9" w:rsidRPr="003E0835" w:rsidTr="00CF5365">
        <w:tc>
          <w:tcPr>
            <w:tcW w:w="1889" w:type="dxa"/>
          </w:tcPr>
          <w:p w:rsidR="000A17E9" w:rsidRPr="00E27313" w:rsidRDefault="000A17E9" w:rsidP="00136DB0">
            <w:r>
              <w:t>name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3E0835" w:rsidRDefault="000A17E9" w:rsidP="00136DB0">
            <w:r>
              <w:rPr>
                <w:rFonts w:hint="eastAsia"/>
              </w:rPr>
              <w:t>漫游名称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E27313" w:rsidRDefault="000A17E9" w:rsidP="00136DB0">
            <w:r>
              <w:t>mapId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漫游对应的地图</w:t>
            </w:r>
            <w:r>
              <w:t>id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E27313" w:rsidRDefault="000A17E9" w:rsidP="00136DB0">
            <w:r>
              <w:t>mapName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地图名称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Pr="00CF5365" w:rsidRDefault="000A17E9" w:rsidP="00136DB0">
            <w:r w:rsidRPr="00CF5365">
              <w:t>roamPointEntityList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List&lt;RoamPointEntity&gt;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漫游点列表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Default="000A17E9" w:rsidP="00136DB0">
            <w:r>
              <w:t>cycleTime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Int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循环次数</w:t>
            </w:r>
            <w:r>
              <w:t xml:space="preserve"> -1</w:t>
            </w:r>
            <w:r w:rsidR="00D7173A">
              <w:rPr>
                <w:rFonts w:hint="eastAsia"/>
              </w:rPr>
              <w:t>表示无限</w:t>
            </w:r>
            <w:r>
              <w:rPr>
                <w:rFonts w:hint="eastAsia"/>
              </w:rPr>
              <w:t>循环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Default="000A17E9" w:rsidP="00136DB0">
            <w:r>
              <w:t>arriveDo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boolean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是否必须到达之后再进行后续动作（语音播报）</w:t>
            </w:r>
          </w:p>
        </w:tc>
      </w:tr>
      <w:tr w:rsidR="000A17E9" w:rsidRPr="00E27313" w:rsidTr="00CF5365">
        <w:tc>
          <w:tcPr>
            <w:tcW w:w="1889" w:type="dxa"/>
          </w:tcPr>
          <w:p w:rsidR="000A17E9" w:rsidRDefault="000A17E9" w:rsidP="00136DB0">
            <w:r>
              <w:t>params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Map&lt;String, String&gt;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添加扩展参数</w:t>
            </w:r>
          </w:p>
        </w:tc>
      </w:tr>
    </w:tbl>
    <w:p w:rsidR="00A41B11" w:rsidRDefault="00A41B11" w:rsidP="005773FA"/>
    <w:p w:rsidR="000A17E9" w:rsidRDefault="00A41B11" w:rsidP="005773FA">
      <w:r>
        <w:rPr>
          <w:rFonts w:hint="eastAsia"/>
        </w:rPr>
        <w:t>漫游任务步骤点实体</w:t>
      </w:r>
      <w:r w:rsidR="000A17E9" w:rsidRPr="00CF5365">
        <w:t>RoamPointEntit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89"/>
        <w:gridCol w:w="2138"/>
        <w:gridCol w:w="4495"/>
      </w:tblGrid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2138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4495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pointName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漫游点名称</w:t>
            </w:r>
          </w:p>
        </w:tc>
      </w:tr>
      <w:tr w:rsidR="000A17E9" w:rsidRPr="003E0835" w:rsidTr="00136DB0">
        <w:tc>
          <w:tcPr>
            <w:tcW w:w="1889" w:type="dxa"/>
          </w:tcPr>
          <w:p w:rsidR="000A17E9" w:rsidRPr="00E27313" w:rsidRDefault="000A17E9" w:rsidP="00136DB0">
            <w:r>
              <w:t>action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Default="000A17E9" w:rsidP="00136DB0">
            <w:r w:rsidRPr="00CF5365">
              <w:rPr>
                <w:rFonts w:hint="eastAsia"/>
              </w:rPr>
              <w:t>漫游到达执行动作，如果为</w:t>
            </w:r>
            <w:r w:rsidRPr="00CF5365">
              <w:t xml:space="preserve">null </w:t>
            </w:r>
            <w:r w:rsidRPr="00CF5365">
              <w:rPr>
                <w:rFonts w:hint="eastAsia"/>
              </w:rPr>
              <w:t>或者</w:t>
            </w:r>
            <w:r w:rsidRPr="00CF5365">
              <w:t xml:space="preserve"> </w:t>
            </w:r>
            <w:r w:rsidRPr="00CF5365">
              <w:rPr>
                <w:rFonts w:hint="eastAsia"/>
              </w:rPr>
              <w:t>空，默认表示语音播报</w:t>
            </w:r>
            <w:r w:rsidR="00EB43D1">
              <w:rPr>
                <w:rFonts w:hint="eastAsia"/>
              </w:rPr>
              <w:t>;</w:t>
            </w:r>
          </w:p>
          <w:p w:rsidR="00EB43D1" w:rsidRPr="00CF5365" w:rsidRDefault="00EB43D1" w:rsidP="00136DB0">
            <w:r>
              <w:rPr>
                <w:rFonts w:hint="eastAsia"/>
              </w:rPr>
              <w:t>参考</w:t>
            </w:r>
            <w:r>
              <w:rPr>
                <w:rFonts w:hint="eastAsia"/>
              </w:rPr>
              <w:t xml:space="preserve"> </w:t>
            </w:r>
            <w:r w:rsidRPr="00D5375F">
              <w:t>TaskActions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strVal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t>String</w:t>
            </w:r>
            <w:r>
              <w:rPr>
                <w:rFonts w:hint="eastAsia"/>
              </w:rPr>
              <w:t>参数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Params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CF5365">
              <w:t>Map&lt;String, String&gt;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扩展参数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CF5365" w:rsidRDefault="000A17E9" w:rsidP="00136DB0">
            <w:r>
              <w:t>paramList</w:t>
            </w:r>
          </w:p>
        </w:tc>
        <w:tc>
          <w:tcPr>
            <w:tcW w:w="2138" w:type="dxa"/>
          </w:tcPr>
          <w:p w:rsidR="000A17E9" w:rsidRPr="00CF5365" w:rsidRDefault="000A17E9" w:rsidP="00136DB0">
            <w:r>
              <w:t>Int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t>List</w:t>
            </w:r>
            <w:r>
              <w:rPr>
                <w:rFonts w:hint="eastAsia"/>
              </w:rPr>
              <w:t>参数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actionPreDelayMs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Int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t>Action</w:t>
            </w:r>
            <w:r>
              <w:rPr>
                <w:rFonts w:hint="eastAsia"/>
              </w:rPr>
              <w:t>执行之前延时，单位毫秒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actionDelayMs</w:t>
            </w:r>
          </w:p>
        </w:tc>
        <w:tc>
          <w:tcPr>
            <w:tcW w:w="2138" w:type="dxa"/>
          </w:tcPr>
          <w:p w:rsidR="000A17E9" w:rsidRPr="00E27313" w:rsidRDefault="000A17E9" w:rsidP="00136DB0">
            <w:r>
              <w:t>boolean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t>Action</w:t>
            </w:r>
            <w:r>
              <w:rPr>
                <w:rFonts w:hint="eastAsia"/>
              </w:rPr>
              <w:t>执行之后延时，单位毫秒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childAction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List&lt;TaskActionEntity&gt;</w:t>
            </w:r>
          </w:p>
        </w:tc>
        <w:tc>
          <w:tcPr>
            <w:tcW w:w="4495" w:type="dxa"/>
          </w:tcPr>
          <w:p w:rsidR="000A17E9" w:rsidRPr="00CF5365" w:rsidRDefault="000A17E9" w:rsidP="00136DB0">
            <w:r w:rsidRPr="00CF5365">
              <w:rPr>
                <w:rFonts w:hint="eastAsia"/>
              </w:rPr>
              <w:t>子</w:t>
            </w:r>
            <w:r w:rsidRPr="00CF5365">
              <w:t xml:space="preserve">action, </w:t>
            </w:r>
            <w:r w:rsidRPr="00CF5365">
              <w:rPr>
                <w:rFonts w:hint="eastAsia"/>
              </w:rPr>
              <w:t>当主</w:t>
            </w:r>
            <w:r w:rsidRPr="00CF5365">
              <w:t>action</w:t>
            </w:r>
            <w:r w:rsidRPr="00CF5365">
              <w:rPr>
                <w:rFonts w:hint="eastAsia"/>
              </w:rPr>
              <w:t>执行时，会同时启动子</w:t>
            </w:r>
            <w:r w:rsidRPr="00CF5365">
              <w:t>action</w:t>
            </w:r>
            <w:r w:rsidRPr="00CF5365">
              <w:rPr>
                <w:rFonts w:hint="eastAsia"/>
              </w:rPr>
              <w:t>，主</w:t>
            </w:r>
            <w:r w:rsidRPr="00CF5365">
              <w:t>action</w:t>
            </w:r>
            <w:r w:rsidRPr="00CF5365">
              <w:rPr>
                <w:rFonts w:hint="eastAsia"/>
              </w:rPr>
              <w:t>结束时，同时停止子</w:t>
            </w:r>
            <w:r w:rsidRPr="00CF5365">
              <w:t>action</w:t>
            </w:r>
          </w:p>
        </w:tc>
      </w:tr>
    </w:tbl>
    <w:p w:rsidR="005850FE" w:rsidRDefault="005850FE" w:rsidP="005773FA"/>
    <w:p w:rsidR="000A17E9" w:rsidRDefault="000D60B0" w:rsidP="005773FA">
      <w:r>
        <w:rPr>
          <w:rFonts w:hint="eastAsia"/>
        </w:rPr>
        <w:t>子</w:t>
      </w:r>
      <w:r>
        <w:rPr>
          <w:rFonts w:hint="eastAsia"/>
        </w:rPr>
        <w:t xml:space="preserve">Action </w:t>
      </w:r>
      <w:r w:rsidR="000A17E9" w:rsidRPr="00CF5365">
        <w:t>TaskActionEntity</w:t>
      </w:r>
      <w:r w:rsidR="000A17E9"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89"/>
        <w:gridCol w:w="2138"/>
        <w:gridCol w:w="4495"/>
      </w:tblGrid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2138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4495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3E0835" w:rsidTr="00136DB0">
        <w:tc>
          <w:tcPr>
            <w:tcW w:w="1889" w:type="dxa"/>
          </w:tcPr>
          <w:p w:rsidR="000A17E9" w:rsidRPr="00E27313" w:rsidRDefault="000A17E9" w:rsidP="00136DB0">
            <w:r>
              <w:t>action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CF5365" w:rsidRDefault="000A17E9" w:rsidP="00136DB0">
            <w:r>
              <w:t>Action</w:t>
            </w:r>
            <w:r>
              <w:rPr>
                <w:rFonts w:hint="eastAsia"/>
              </w:rPr>
              <w:t>名称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strVal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t>Action</w:t>
            </w:r>
            <w:r>
              <w:rPr>
                <w:rFonts w:hint="eastAsia"/>
              </w:rPr>
              <w:t>参数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Pr="00E27313" w:rsidRDefault="000A17E9" w:rsidP="00136DB0">
            <w:r>
              <w:t>params</w:t>
            </w:r>
          </w:p>
        </w:tc>
        <w:tc>
          <w:tcPr>
            <w:tcW w:w="2138" w:type="dxa"/>
          </w:tcPr>
          <w:p w:rsidR="000A17E9" w:rsidRPr="00E27313" w:rsidRDefault="000A17E9" w:rsidP="00136DB0">
            <w:r w:rsidRPr="00CF5365">
              <w:t>Map&lt;String, String&gt;</w:t>
            </w:r>
          </w:p>
        </w:tc>
        <w:tc>
          <w:tcPr>
            <w:tcW w:w="4495" w:type="dxa"/>
          </w:tcPr>
          <w:p w:rsidR="000A17E9" w:rsidRPr="00E27313" w:rsidRDefault="000A17E9" w:rsidP="00136DB0">
            <w:r>
              <w:rPr>
                <w:rFonts w:hint="eastAsia"/>
              </w:rPr>
              <w:t>扩展参数</w:t>
            </w:r>
            <w:r w:rsidR="0039048C">
              <w:rPr>
                <w:rFonts w:hint="eastAsia"/>
              </w:rPr>
              <w:t>，根据不同</w:t>
            </w:r>
            <w:r w:rsidR="0039048C">
              <w:rPr>
                <w:rFonts w:hint="eastAsia"/>
              </w:rPr>
              <w:t>action</w:t>
            </w:r>
            <w:r w:rsidR="0039048C">
              <w:rPr>
                <w:rFonts w:hint="eastAsia"/>
              </w:rPr>
              <w:t>参数不同</w:t>
            </w:r>
          </w:p>
        </w:tc>
      </w:tr>
      <w:tr w:rsidR="000A17E9" w:rsidRPr="00E27313" w:rsidTr="00136DB0">
        <w:tc>
          <w:tcPr>
            <w:tcW w:w="1889" w:type="dxa"/>
          </w:tcPr>
          <w:p w:rsidR="000A17E9" w:rsidRDefault="000A17E9" w:rsidP="00136DB0">
            <w:r>
              <w:t>paramList</w:t>
            </w:r>
          </w:p>
        </w:tc>
        <w:tc>
          <w:tcPr>
            <w:tcW w:w="2138" w:type="dxa"/>
          </w:tcPr>
          <w:p w:rsidR="000A17E9" w:rsidRPr="00CF5365" w:rsidRDefault="000A17E9" w:rsidP="00136DB0">
            <w:r w:rsidRPr="00CF5365">
              <w:t>List&lt;</w:t>
            </w:r>
            <w:r>
              <w:t>String</w:t>
            </w:r>
            <w:r w:rsidRPr="00CF5365">
              <w:t>&gt;</w:t>
            </w:r>
          </w:p>
        </w:tc>
        <w:tc>
          <w:tcPr>
            <w:tcW w:w="4495" w:type="dxa"/>
          </w:tcPr>
          <w:p w:rsidR="000A17E9" w:rsidRPr="00CF5365" w:rsidRDefault="000A17E9" w:rsidP="00136DB0">
            <w:r>
              <w:t>list</w:t>
            </w:r>
            <w:r>
              <w:rPr>
                <w:rFonts w:hint="eastAsia"/>
              </w:rPr>
              <w:t>参数</w:t>
            </w:r>
            <w:r w:rsidR="0039048C">
              <w:rPr>
                <w:rFonts w:hint="eastAsia"/>
              </w:rPr>
              <w:t>，根据不同</w:t>
            </w:r>
            <w:r w:rsidR="0039048C">
              <w:rPr>
                <w:rFonts w:hint="eastAsia"/>
              </w:rPr>
              <w:t>action</w:t>
            </w:r>
            <w:r w:rsidR="0039048C">
              <w:rPr>
                <w:rFonts w:hint="eastAsia"/>
              </w:rPr>
              <w:t>参数不同</w:t>
            </w:r>
          </w:p>
        </w:tc>
      </w:tr>
    </w:tbl>
    <w:p w:rsidR="000A17E9" w:rsidRDefault="000A17E9" w:rsidP="005773FA"/>
    <w:p w:rsidR="00D5375F" w:rsidRDefault="00D5375F" w:rsidP="005773FA">
      <w:r w:rsidRPr="00D5375F">
        <w:t>TaskAc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465"/>
        <w:gridCol w:w="1840"/>
        <w:gridCol w:w="1316"/>
        <w:gridCol w:w="1901"/>
      </w:tblGrid>
      <w:tr w:rsidR="006F4FD4" w:rsidRPr="00E27313" w:rsidTr="006F4FD4">
        <w:tc>
          <w:tcPr>
            <w:tcW w:w="3465" w:type="dxa"/>
          </w:tcPr>
          <w:p w:rsidR="006F4FD4" w:rsidRPr="00E27313" w:rsidRDefault="006F4FD4" w:rsidP="00431B1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840" w:type="dxa"/>
          </w:tcPr>
          <w:p w:rsidR="006F4FD4" w:rsidRPr="00E27313" w:rsidRDefault="006F4FD4" w:rsidP="00431B1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值</w:t>
            </w:r>
          </w:p>
        </w:tc>
        <w:tc>
          <w:tcPr>
            <w:tcW w:w="1316" w:type="dxa"/>
          </w:tcPr>
          <w:p w:rsidR="006F4FD4" w:rsidRPr="00E27313" w:rsidRDefault="006F4FD4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901" w:type="dxa"/>
          </w:tcPr>
          <w:p w:rsidR="006F4FD4" w:rsidRPr="00E27313" w:rsidRDefault="006F4FD4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6F4FD4" w:rsidRPr="00CF5365" w:rsidTr="006F4FD4">
        <w:tc>
          <w:tcPr>
            <w:tcW w:w="3465" w:type="dxa"/>
          </w:tcPr>
          <w:p w:rsidR="006F4FD4" w:rsidRPr="00E27313" w:rsidRDefault="006F4FD4" w:rsidP="00431B10">
            <w:r>
              <w:t>TASK_ACTION_NONE</w:t>
            </w:r>
          </w:p>
        </w:tc>
        <w:tc>
          <w:tcPr>
            <w:tcW w:w="1840" w:type="dxa"/>
          </w:tcPr>
          <w:p w:rsidR="006F4FD4" w:rsidRPr="00E27313" w:rsidRDefault="006F4FD4" w:rsidP="00431B10">
            <w:r>
              <w:t>none</w:t>
            </w:r>
          </w:p>
        </w:tc>
        <w:tc>
          <w:tcPr>
            <w:tcW w:w="1316" w:type="dxa"/>
          </w:tcPr>
          <w:p w:rsidR="006F4FD4" w:rsidRPr="00E27313" w:rsidRDefault="006F4FD4" w:rsidP="00431B10">
            <w:r w:rsidRPr="00E27313">
              <w:t>String</w:t>
            </w:r>
          </w:p>
        </w:tc>
        <w:tc>
          <w:tcPr>
            <w:tcW w:w="1901" w:type="dxa"/>
          </w:tcPr>
          <w:p w:rsidR="006F4FD4" w:rsidRPr="00CF5365" w:rsidRDefault="006F4FD4" w:rsidP="00431B10">
            <w:r>
              <w:rPr>
                <w:rFonts w:hint="eastAsia"/>
              </w:rPr>
              <w:t>无动作</w:t>
            </w:r>
          </w:p>
        </w:tc>
      </w:tr>
      <w:tr w:rsidR="006F4FD4" w:rsidRPr="00E27313" w:rsidTr="006F4FD4">
        <w:tc>
          <w:tcPr>
            <w:tcW w:w="3465" w:type="dxa"/>
          </w:tcPr>
          <w:p w:rsidR="006F4FD4" w:rsidRPr="00E27313" w:rsidRDefault="006F4FD4" w:rsidP="00431B10">
            <w:r>
              <w:t>TASK_ACTION_VOICE</w:t>
            </w:r>
          </w:p>
        </w:tc>
        <w:tc>
          <w:tcPr>
            <w:tcW w:w="1840" w:type="dxa"/>
          </w:tcPr>
          <w:p w:rsidR="006F4FD4" w:rsidRPr="00E27313" w:rsidRDefault="006F4FD4" w:rsidP="00431B10">
            <w:r>
              <w:t>voice</w:t>
            </w:r>
          </w:p>
        </w:tc>
        <w:tc>
          <w:tcPr>
            <w:tcW w:w="1316" w:type="dxa"/>
          </w:tcPr>
          <w:p w:rsidR="006F4FD4" w:rsidRPr="00E27313" w:rsidRDefault="006F4FD4" w:rsidP="00431B10">
            <w:r w:rsidRPr="00E27313">
              <w:t>String</w:t>
            </w:r>
          </w:p>
        </w:tc>
        <w:tc>
          <w:tcPr>
            <w:tcW w:w="1901" w:type="dxa"/>
          </w:tcPr>
          <w:p w:rsidR="006F4FD4" w:rsidRPr="00E27313" w:rsidRDefault="006F4FD4" w:rsidP="00431B10">
            <w:r>
              <w:rPr>
                <w:rFonts w:hint="eastAsia"/>
              </w:rPr>
              <w:t>语音播报</w:t>
            </w:r>
          </w:p>
        </w:tc>
      </w:tr>
      <w:tr w:rsidR="006F4FD4" w:rsidRPr="00E27313" w:rsidTr="006F4FD4">
        <w:tc>
          <w:tcPr>
            <w:tcW w:w="3465" w:type="dxa"/>
          </w:tcPr>
          <w:p w:rsidR="006F4FD4" w:rsidRPr="00E27313" w:rsidRDefault="006F4FD4" w:rsidP="00431B10">
            <w:r>
              <w:t>TASK_ACTION_AUDIO</w:t>
            </w:r>
          </w:p>
        </w:tc>
        <w:tc>
          <w:tcPr>
            <w:tcW w:w="1840" w:type="dxa"/>
          </w:tcPr>
          <w:p w:rsidR="006F4FD4" w:rsidRPr="00CF5365" w:rsidRDefault="006F4FD4" w:rsidP="00431B10">
            <w:r>
              <w:t>audio</w:t>
            </w:r>
          </w:p>
        </w:tc>
        <w:tc>
          <w:tcPr>
            <w:tcW w:w="1316" w:type="dxa"/>
          </w:tcPr>
          <w:p w:rsidR="006F4FD4" w:rsidRDefault="006F4FD4">
            <w:r w:rsidRPr="00801A6D">
              <w:t>String</w:t>
            </w:r>
          </w:p>
        </w:tc>
        <w:tc>
          <w:tcPr>
            <w:tcW w:w="1901" w:type="dxa"/>
          </w:tcPr>
          <w:p w:rsidR="006F4FD4" w:rsidRPr="00E27313" w:rsidRDefault="006F4FD4" w:rsidP="00431B10">
            <w:r>
              <w:rPr>
                <w:rFonts w:hint="eastAsia"/>
              </w:rPr>
              <w:t>播放音频</w:t>
            </w:r>
          </w:p>
        </w:tc>
      </w:tr>
      <w:tr w:rsidR="006F4FD4" w:rsidRPr="00CF5365" w:rsidTr="006F4FD4">
        <w:tc>
          <w:tcPr>
            <w:tcW w:w="3465" w:type="dxa"/>
          </w:tcPr>
          <w:p w:rsidR="006F4FD4" w:rsidRDefault="006F4FD4" w:rsidP="00431B10">
            <w:r>
              <w:t>TASK_ACTION_VIDEO</w:t>
            </w:r>
          </w:p>
        </w:tc>
        <w:tc>
          <w:tcPr>
            <w:tcW w:w="1840" w:type="dxa"/>
          </w:tcPr>
          <w:p w:rsidR="006F4FD4" w:rsidRPr="00CF5365" w:rsidRDefault="006F4FD4" w:rsidP="00431B10">
            <w:r>
              <w:t>video</w:t>
            </w:r>
          </w:p>
        </w:tc>
        <w:tc>
          <w:tcPr>
            <w:tcW w:w="1316" w:type="dxa"/>
          </w:tcPr>
          <w:p w:rsidR="006F4FD4" w:rsidRDefault="006F4FD4">
            <w:r w:rsidRPr="00801A6D">
              <w:t>String</w:t>
            </w:r>
          </w:p>
        </w:tc>
        <w:tc>
          <w:tcPr>
            <w:tcW w:w="1901" w:type="dxa"/>
          </w:tcPr>
          <w:p w:rsidR="006F4FD4" w:rsidRPr="00CF5365" w:rsidRDefault="006F4FD4" w:rsidP="00431B10">
            <w:r>
              <w:rPr>
                <w:rFonts w:hint="eastAsia"/>
              </w:rPr>
              <w:t>播放视频</w:t>
            </w:r>
          </w:p>
        </w:tc>
      </w:tr>
      <w:tr w:rsidR="006F4FD4" w:rsidRPr="00CF5365" w:rsidTr="006F4FD4">
        <w:tc>
          <w:tcPr>
            <w:tcW w:w="3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>
              <w:t>TASK_ACTION_SPEECH_RECOGNITION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t>speech.recognition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 w:rsidRPr="00801A6D">
              <w:t>String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rPr>
                <w:rFonts w:hint="eastAsia"/>
              </w:rPr>
              <w:t>语音识别</w:t>
            </w:r>
          </w:p>
        </w:tc>
      </w:tr>
      <w:tr w:rsidR="006F4FD4" w:rsidRPr="00CF5365" w:rsidTr="006F4FD4">
        <w:tc>
          <w:tcPr>
            <w:tcW w:w="3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>
              <w:t>TASK_ACTION_BACK_CHARGE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t>robot.backCharge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 w:rsidRPr="00801A6D">
              <w:t>String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rPr>
                <w:rFonts w:hint="eastAsia"/>
              </w:rPr>
              <w:t>充电</w:t>
            </w:r>
          </w:p>
        </w:tc>
      </w:tr>
      <w:tr w:rsidR="006F4FD4" w:rsidRPr="00CF5365" w:rsidTr="006F4FD4">
        <w:tc>
          <w:tcPr>
            <w:tcW w:w="3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>
              <w:t>TASK_ACTION_SHOW_PICS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t>showPics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 w:rsidRPr="00801A6D">
              <w:t>String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rPr>
                <w:rFonts w:hint="eastAsia"/>
              </w:rPr>
              <w:t>播放视频</w:t>
            </w:r>
          </w:p>
        </w:tc>
      </w:tr>
      <w:tr w:rsidR="006F4FD4" w:rsidRPr="00CF5365" w:rsidTr="006F4FD4">
        <w:tc>
          <w:tcPr>
            <w:tcW w:w="3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>
              <w:t>TASK_ACTION_TASK_CONFIRM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t>taskConfirm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 w:rsidRPr="00801A6D">
              <w:t>String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rPr>
                <w:rFonts w:hint="eastAsia"/>
              </w:rPr>
              <w:t>任务确认</w:t>
            </w:r>
          </w:p>
        </w:tc>
      </w:tr>
      <w:tr w:rsidR="006F4FD4" w:rsidRPr="00CF5365" w:rsidTr="006F4FD4">
        <w:tc>
          <w:tcPr>
            <w:tcW w:w="3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>
              <w:t>TASK_ACTION_EXT_CMD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t>ext.cmd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 w:rsidRPr="00801A6D">
              <w:t>String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rPr>
                <w:rFonts w:hint="eastAsia"/>
              </w:rPr>
              <w:t>扩展指令</w:t>
            </w:r>
          </w:p>
        </w:tc>
      </w:tr>
      <w:tr w:rsidR="006F4FD4" w:rsidRPr="00CF5365" w:rsidTr="006F4FD4">
        <w:tc>
          <w:tcPr>
            <w:tcW w:w="3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>
              <w:t>TASK_ACTION_START_TASK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t>robot.startTask</w:t>
            </w:r>
          </w:p>
        </w:tc>
        <w:tc>
          <w:tcPr>
            <w:tcW w:w="1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Default="006F4FD4" w:rsidP="00431B10">
            <w:r w:rsidRPr="00801A6D">
              <w:t>String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4FD4" w:rsidRPr="00CF5365" w:rsidRDefault="006F4FD4" w:rsidP="00431B10">
            <w:r>
              <w:rPr>
                <w:rFonts w:hint="eastAsia"/>
              </w:rPr>
              <w:t>停止当前任务</w:t>
            </w:r>
            <w:r w:rsidR="00EF7A38">
              <w:rPr>
                <w:rFonts w:hint="eastAsia"/>
              </w:rPr>
              <w:t>，</w:t>
            </w:r>
            <w:r>
              <w:rPr>
                <w:rFonts w:hint="eastAsia"/>
              </w:rPr>
              <w:t>启动新任务</w:t>
            </w:r>
          </w:p>
        </w:tc>
      </w:tr>
    </w:tbl>
    <w:p w:rsidR="006F4FD4" w:rsidRDefault="006F4FD4" w:rsidP="005773FA"/>
    <w:p w:rsidR="000C738B" w:rsidRDefault="000C738B" w:rsidP="000C738B">
      <w:pPr>
        <w:pStyle w:val="3"/>
        <w:numPr>
          <w:ilvl w:val="1"/>
          <w:numId w:val="14"/>
        </w:numPr>
      </w:pPr>
      <w:bookmarkStart w:id="79" w:name="_Toc4159443"/>
      <w:r>
        <w:rPr>
          <w:rFonts w:hint="eastAsia"/>
        </w:rPr>
        <w:t>创建或修改保存任务</w:t>
      </w:r>
      <w:bookmarkEnd w:id="79"/>
    </w:p>
    <w:p w:rsidR="000C738B" w:rsidRPr="00AF181A" w:rsidRDefault="000C738B" w:rsidP="000C738B">
      <w:r w:rsidRPr="0063014B">
        <w:rPr>
          <w:rFonts w:hint="eastAsia"/>
          <w:b/>
        </w:rPr>
        <w:t>命令名称：</w:t>
      </w:r>
      <w:r w:rsidRPr="000C738B">
        <w:t>robot.taskSave</w:t>
      </w:r>
    </w:p>
    <w:p w:rsidR="000C738B" w:rsidRPr="005B1447" w:rsidRDefault="000C738B" w:rsidP="000C738B">
      <w:r w:rsidRPr="0063014B">
        <w:rPr>
          <w:rFonts w:hint="eastAsia"/>
          <w:b/>
        </w:rPr>
        <w:t>命令描述：</w:t>
      </w:r>
      <w:r>
        <w:rPr>
          <w:rFonts w:hint="eastAsia"/>
        </w:rPr>
        <w:t>保存任务</w:t>
      </w:r>
    </w:p>
    <w:p w:rsidR="000C738B" w:rsidRDefault="000C738B" w:rsidP="000C738B">
      <w:pPr>
        <w:rPr>
          <w:b/>
        </w:rPr>
      </w:pPr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466"/>
        <w:gridCol w:w="1246"/>
        <w:gridCol w:w="1096"/>
        <w:gridCol w:w="3034"/>
      </w:tblGrid>
      <w:tr w:rsidR="000C738B" w:rsidRPr="00E27313" w:rsidTr="00DD55F8">
        <w:tc>
          <w:tcPr>
            <w:tcW w:w="1466" w:type="dxa"/>
          </w:tcPr>
          <w:p w:rsidR="000C738B" w:rsidRPr="00E27313" w:rsidRDefault="000C7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6" w:type="dxa"/>
          </w:tcPr>
          <w:p w:rsidR="000C738B" w:rsidRPr="00E27313" w:rsidRDefault="000C7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96" w:type="dxa"/>
          </w:tcPr>
          <w:p w:rsidR="000C738B" w:rsidRPr="00E27313" w:rsidRDefault="000C7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3034" w:type="dxa"/>
          </w:tcPr>
          <w:p w:rsidR="000C738B" w:rsidRPr="00E27313" w:rsidRDefault="000C7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C738B" w:rsidRPr="00E27313" w:rsidTr="00DD55F8">
        <w:tc>
          <w:tcPr>
            <w:tcW w:w="1466" w:type="dxa"/>
          </w:tcPr>
          <w:p w:rsidR="000C738B" w:rsidRPr="00E27313" w:rsidRDefault="000C738B" w:rsidP="00DD55F8">
            <w:r w:rsidRPr="000C738B">
              <w:t>mode</w:t>
            </w:r>
          </w:p>
        </w:tc>
        <w:tc>
          <w:tcPr>
            <w:tcW w:w="1246" w:type="dxa"/>
          </w:tcPr>
          <w:p w:rsidR="000C738B" w:rsidRPr="00E27313" w:rsidRDefault="000C738B" w:rsidP="00DD55F8">
            <w:r w:rsidRPr="00E27313">
              <w:t>String</w:t>
            </w:r>
          </w:p>
        </w:tc>
        <w:tc>
          <w:tcPr>
            <w:tcW w:w="1096" w:type="dxa"/>
          </w:tcPr>
          <w:p w:rsidR="000C738B" w:rsidRPr="00E27313" w:rsidRDefault="000C738B" w:rsidP="00DD55F8">
            <w:r w:rsidRPr="00E27313">
              <w:rPr>
                <w:rFonts w:hint="eastAsia"/>
              </w:rPr>
              <w:t>是</w:t>
            </w:r>
          </w:p>
        </w:tc>
        <w:tc>
          <w:tcPr>
            <w:tcW w:w="3034" w:type="dxa"/>
          </w:tcPr>
          <w:p w:rsidR="000C738B" w:rsidRDefault="004B405B" w:rsidP="00DD55F8">
            <w:r w:rsidRPr="004B405B">
              <w:t>create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;</w:t>
            </w:r>
          </w:p>
          <w:p w:rsidR="004B405B" w:rsidRPr="00E27313" w:rsidRDefault="004B405B" w:rsidP="00DD55F8">
            <w:r w:rsidRPr="004B405B">
              <w:t>modify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;</w:t>
            </w:r>
          </w:p>
        </w:tc>
      </w:tr>
      <w:tr w:rsidR="000C738B" w:rsidRPr="00E27313" w:rsidTr="00DD55F8">
        <w:tc>
          <w:tcPr>
            <w:tcW w:w="1466" w:type="dxa"/>
          </w:tcPr>
          <w:p w:rsidR="000C738B" w:rsidRPr="00C70F74" w:rsidRDefault="004B405B" w:rsidP="00DD55F8">
            <w:r w:rsidRPr="004B405B">
              <w:t>taskEntity</w:t>
            </w:r>
          </w:p>
        </w:tc>
        <w:tc>
          <w:tcPr>
            <w:tcW w:w="1246" w:type="dxa"/>
          </w:tcPr>
          <w:p w:rsidR="000C738B" w:rsidRPr="00E27313" w:rsidRDefault="000C738B" w:rsidP="00DD55F8">
            <w:r w:rsidRPr="00E27313">
              <w:t>String</w:t>
            </w:r>
          </w:p>
        </w:tc>
        <w:tc>
          <w:tcPr>
            <w:tcW w:w="1096" w:type="dxa"/>
          </w:tcPr>
          <w:p w:rsidR="000C738B" w:rsidRPr="00E27313" w:rsidRDefault="000C738B" w:rsidP="00DD55F8">
            <w:r>
              <w:rPr>
                <w:rFonts w:hint="eastAsia"/>
              </w:rPr>
              <w:t>是</w:t>
            </w:r>
          </w:p>
        </w:tc>
        <w:tc>
          <w:tcPr>
            <w:tcW w:w="3034" w:type="dxa"/>
          </w:tcPr>
          <w:p w:rsidR="000C738B" w:rsidRPr="00E27313" w:rsidRDefault="00376CA2" w:rsidP="00DD55F8">
            <w:r>
              <w:rPr>
                <w:rFonts w:hint="eastAsia"/>
              </w:rPr>
              <w:t>任务实体对象，</w:t>
            </w:r>
            <w:r w:rsidR="004B405B" w:rsidRPr="004B405B">
              <w:t>RoamTaskEntity</w:t>
            </w:r>
          </w:p>
        </w:tc>
      </w:tr>
    </w:tbl>
    <w:p w:rsidR="000C738B" w:rsidRDefault="000C738B" w:rsidP="000C738B"/>
    <w:p w:rsidR="00526DB4" w:rsidRDefault="00526DB4" w:rsidP="000C738B">
      <w:r>
        <w:t>RoamTaskEntity</w:t>
      </w:r>
      <w:r>
        <w:rPr>
          <w:rFonts w:hint="eastAsia"/>
        </w:rPr>
        <w:t xml:space="preserve"> </w:t>
      </w:r>
      <w:r>
        <w:rPr>
          <w:rFonts w:hint="eastAsia"/>
        </w:rPr>
        <w:t>类：</w:t>
      </w:r>
    </w:p>
    <w:p w:rsidR="006D7206" w:rsidRDefault="006D7206" w:rsidP="006D7206">
      <w:r>
        <w:t>public class RoamTaskEntity implements Serializable {</w:t>
      </w:r>
    </w:p>
    <w:p w:rsidR="006D7206" w:rsidRDefault="006D7206" w:rsidP="006D7206">
      <w:r>
        <w:rPr>
          <w:rFonts w:hint="eastAsia"/>
        </w:rPr>
        <w:t xml:space="preserve">    public static final int TASK_CYCLE_INFINITE = -1; //</w:t>
      </w:r>
      <w:r>
        <w:rPr>
          <w:rFonts w:hint="eastAsia"/>
        </w:rPr>
        <w:t>无限循环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String taskId; //</w:t>
      </w:r>
      <w:r>
        <w:rPr>
          <w:rFonts w:hint="eastAsia"/>
        </w:rPr>
        <w:t>任务</w:t>
      </w:r>
      <w:r>
        <w:rPr>
          <w:rFonts w:hint="eastAsia"/>
        </w:rPr>
        <w:t>id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String name; //</w:t>
      </w:r>
      <w:r>
        <w:rPr>
          <w:rFonts w:hint="eastAsia"/>
        </w:rPr>
        <w:t>漫游名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String mapId; //</w:t>
      </w:r>
      <w:r>
        <w:rPr>
          <w:rFonts w:hint="eastAsia"/>
        </w:rPr>
        <w:t>漫游对应的地图</w:t>
      </w:r>
      <w:r>
        <w:rPr>
          <w:rFonts w:hint="eastAsia"/>
        </w:rPr>
        <w:t xml:space="preserve"> Id</w:t>
      </w:r>
    </w:p>
    <w:p w:rsidR="006D7206" w:rsidRDefault="006D7206" w:rsidP="006D7206"/>
    <w:p w:rsidR="006D7206" w:rsidRDefault="006D7206" w:rsidP="006D7206">
      <w:r>
        <w:rPr>
          <w:rFonts w:hint="eastAsia"/>
        </w:rPr>
        <w:lastRenderedPageBreak/>
        <w:t xml:space="preserve">    public String mapName; //</w:t>
      </w:r>
      <w:r>
        <w:rPr>
          <w:rFonts w:hint="eastAsia"/>
        </w:rPr>
        <w:t>地图名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List&lt;RoamPointEntity&gt; roamPointEntityList; //</w:t>
      </w:r>
      <w:r>
        <w:rPr>
          <w:rFonts w:hint="eastAsia"/>
        </w:rPr>
        <w:t>漫游点列表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int cycleTimes; //</w:t>
      </w:r>
      <w:r>
        <w:rPr>
          <w:rFonts w:hint="eastAsia"/>
        </w:rPr>
        <w:t>循环次数</w:t>
      </w:r>
      <w:r>
        <w:rPr>
          <w:rFonts w:hint="eastAsia"/>
        </w:rPr>
        <w:t xml:space="preserve">, -1 </w:t>
      </w:r>
      <w:r>
        <w:rPr>
          <w:rFonts w:hint="eastAsia"/>
        </w:rPr>
        <w:t>表示无限循环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boolean arriveDo; //</w:t>
      </w:r>
      <w:r>
        <w:rPr>
          <w:rFonts w:hint="eastAsia"/>
        </w:rPr>
        <w:t>是否必须到达之后再进行后续动作（语音播报），</w:t>
      </w:r>
      <w:r>
        <w:rPr>
          <w:rFonts w:hint="eastAsia"/>
        </w:rPr>
        <w:t xml:space="preserve">true </w:t>
      </w:r>
      <w:r>
        <w:rPr>
          <w:rFonts w:hint="eastAsia"/>
        </w:rPr>
        <w:t>表示必须到达之后再执行，</w:t>
      </w:r>
      <w:r>
        <w:rPr>
          <w:rFonts w:hint="eastAsia"/>
        </w:rPr>
        <w:t xml:space="preserve">false </w:t>
      </w:r>
      <w:r>
        <w:rPr>
          <w:rFonts w:hint="eastAsia"/>
        </w:rPr>
        <w:t>表示即使未到达也会执行后续动作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Map&lt;String, String&gt; params; //</w:t>
      </w:r>
      <w:r>
        <w:rPr>
          <w:rFonts w:hint="eastAsia"/>
        </w:rPr>
        <w:t>添加扩展参数</w:t>
      </w:r>
    </w:p>
    <w:p w:rsidR="006D7206" w:rsidRDefault="006D7206" w:rsidP="006D7206"/>
    <w:p w:rsidR="006D7206" w:rsidRDefault="006D7206" w:rsidP="006D7206">
      <w:r>
        <w:t>}</w:t>
      </w:r>
    </w:p>
    <w:p w:rsidR="006D7206" w:rsidRDefault="006D7206" w:rsidP="006D7206"/>
    <w:p w:rsidR="006D7206" w:rsidRDefault="006D7206" w:rsidP="006D7206">
      <w:r>
        <w:t>public class RoamPointEntity implements Serializable {</w:t>
      </w:r>
    </w:p>
    <w:p w:rsidR="006D7206" w:rsidRDefault="006D7206" w:rsidP="006D7206">
      <w:r>
        <w:rPr>
          <w:rFonts w:hint="eastAsia"/>
        </w:rPr>
        <w:t xml:space="preserve">    public String pointName; //</w:t>
      </w:r>
      <w:r>
        <w:rPr>
          <w:rFonts w:hint="eastAsia"/>
        </w:rPr>
        <w:t>漫游点名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String action; //</w:t>
      </w:r>
      <w:r>
        <w:rPr>
          <w:rFonts w:hint="eastAsia"/>
        </w:rPr>
        <w:t>漫游到达执行动作，如果为</w:t>
      </w:r>
      <w:r>
        <w:rPr>
          <w:rFonts w:hint="eastAsia"/>
        </w:rPr>
        <w:t xml:space="preserve">null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r>
        <w:rPr>
          <w:rFonts w:hint="eastAsia"/>
        </w:rPr>
        <w:t>空，默认表示语音播报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String strVal; //string </w:t>
      </w:r>
      <w:r>
        <w:rPr>
          <w:rFonts w:hint="eastAsia"/>
        </w:rPr>
        <w:t>参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Map&lt;String, String&gt; params; //</w:t>
      </w:r>
      <w:r>
        <w:rPr>
          <w:rFonts w:hint="eastAsia"/>
        </w:rPr>
        <w:t>扩展参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List&lt;String&gt; paramList; //list </w:t>
      </w:r>
      <w:r>
        <w:rPr>
          <w:rFonts w:hint="eastAsia"/>
        </w:rPr>
        <w:t>参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int actionPreDelayMs; //action </w:t>
      </w:r>
      <w:r>
        <w:rPr>
          <w:rFonts w:hint="eastAsia"/>
        </w:rPr>
        <w:t>执行之前延时，单位毫秒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int actionDelayMs; //action </w:t>
      </w:r>
      <w:r>
        <w:rPr>
          <w:rFonts w:hint="eastAsia"/>
        </w:rPr>
        <w:t>执行之后延时，单位毫秒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List&lt;TaskActionEntity&gt; childActions; //</w:t>
      </w:r>
      <w:r>
        <w:rPr>
          <w:rFonts w:hint="eastAsia"/>
        </w:rPr>
        <w:t>子</w:t>
      </w:r>
      <w:r>
        <w:rPr>
          <w:rFonts w:hint="eastAsia"/>
        </w:rPr>
        <w:t xml:space="preserve">action, </w:t>
      </w:r>
      <w:r>
        <w:rPr>
          <w:rFonts w:hint="eastAsia"/>
        </w:rPr>
        <w:t>当主</w:t>
      </w:r>
      <w:r>
        <w:rPr>
          <w:rFonts w:hint="eastAsia"/>
        </w:rPr>
        <w:t>action</w:t>
      </w:r>
      <w:r>
        <w:rPr>
          <w:rFonts w:hint="eastAsia"/>
        </w:rPr>
        <w:t>执行时，会同时启动子</w:t>
      </w:r>
      <w:r>
        <w:rPr>
          <w:rFonts w:hint="eastAsia"/>
        </w:rPr>
        <w:t>action</w:t>
      </w:r>
      <w:r>
        <w:rPr>
          <w:rFonts w:hint="eastAsia"/>
        </w:rPr>
        <w:t>，主</w:t>
      </w:r>
      <w:r>
        <w:rPr>
          <w:rFonts w:hint="eastAsia"/>
        </w:rPr>
        <w:t>action</w:t>
      </w:r>
      <w:r>
        <w:rPr>
          <w:rFonts w:hint="eastAsia"/>
        </w:rPr>
        <w:t>结束时，同时停止子</w:t>
      </w:r>
      <w:r>
        <w:rPr>
          <w:rFonts w:hint="eastAsia"/>
        </w:rPr>
        <w:t>action</w:t>
      </w:r>
    </w:p>
    <w:p w:rsidR="006D7206" w:rsidRDefault="006D7206" w:rsidP="006D7206"/>
    <w:p w:rsidR="006D7206" w:rsidRDefault="006D7206" w:rsidP="006D7206">
      <w:r>
        <w:t>}</w:t>
      </w:r>
    </w:p>
    <w:p w:rsidR="006D7206" w:rsidRDefault="006D7206" w:rsidP="006D7206"/>
    <w:p w:rsidR="006D7206" w:rsidRDefault="006D7206" w:rsidP="006D7206">
      <w:r>
        <w:t>public class TaskActionEntity implements Serializable {</w:t>
      </w:r>
    </w:p>
    <w:p w:rsidR="006D7206" w:rsidRDefault="006D7206" w:rsidP="006D7206">
      <w:r>
        <w:rPr>
          <w:rFonts w:hint="eastAsia"/>
        </w:rPr>
        <w:t xml:space="preserve">    public String action; //action </w:t>
      </w:r>
      <w:r>
        <w:rPr>
          <w:rFonts w:hint="eastAsia"/>
        </w:rPr>
        <w:t>名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String strVal; //action </w:t>
      </w:r>
      <w:r>
        <w:rPr>
          <w:rFonts w:hint="eastAsia"/>
        </w:rPr>
        <w:t>参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Map&lt;String, String&gt; params; //</w:t>
      </w:r>
      <w:r>
        <w:rPr>
          <w:rFonts w:hint="eastAsia"/>
        </w:rPr>
        <w:t>扩展参数</w:t>
      </w:r>
    </w:p>
    <w:p w:rsidR="006D7206" w:rsidRDefault="006D7206" w:rsidP="006D7206"/>
    <w:p w:rsidR="006D7206" w:rsidRDefault="006D7206" w:rsidP="006D7206">
      <w:r>
        <w:rPr>
          <w:rFonts w:hint="eastAsia"/>
        </w:rPr>
        <w:t xml:space="preserve">    public List&lt;String&gt; paramList; //list </w:t>
      </w:r>
      <w:r>
        <w:rPr>
          <w:rFonts w:hint="eastAsia"/>
        </w:rPr>
        <w:t>参数</w:t>
      </w:r>
    </w:p>
    <w:p w:rsidR="006D7206" w:rsidRDefault="006D7206" w:rsidP="006D7206"/>
    <w:p w:rsidR="006D7206" w:rsidRDefault="006D7206" w:rsidP="006D7206">
      <w:r>
        <w:t>}</w:t>
      </w:r>
    </w:p>
    <w:p w:rsidR="006D7206" w:rsidRDefault="006D7206" w:rsidP="006D7206"/>
    <w:p w:rsidR="000C738B" w:rsidRDefault="000C738B" w:rsidP="000C738B">
      <w:r w:rsidRPr="00786C9B">
        <w:rPr>
          <w:rFonts w:hint="eastAsia"/>
          <w:b/>
        </w:rPr>
        <w:lastRenderedPageBreak/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C738B" w:rsidRPr="00E27313" w:rsidTr="00DD55F8">
        <w:tc>
          <w:tcPr>
            <w:tcW w:w="1526" w:type="dxa"/>
          </w:tcPr>
          <w:p w:rsidR="000C738B" w:rsidRPr="00E27313" w:rsidRDefault="000C7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C738B" w:rsidRPr="00E27313" w:rsidRDefault="000C7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C738B" w:rsidRPr="00E27313" w:rsidRDefault="000C7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C738B" w:rsidRPr="00E27313" w:rsidTr="00DD55F8">
        <w:tc>
          <w:tcPr>
            <w:tcW w:w="1526" w:type="dxa"/>
          </w:tcPr>
          <w:p w:rsidR="000C738B" w:rsidRPr="00E27313" w:rsidRDefault="000C738B" w:rsidP="00DD55F8">
            <w:r w:rsidRPr="00E27313">
              <w:t>cid</w:t>
            </w:r>
          </w:p>
        </w:tc>
        <w:tc>
          <w:tcPr>
            <w:tcW w:w="1276" w:type="dxa"/>
          </w:tcPr>
          <w:p w:rsidR="000C738B" w:rsidRPr="00E27313" w:rsidRDefault="000C738B" w:rsidP="00DD55F8">
            <w:r w:rsidRPr="00E27313">
              <w:t>String</w:t>
            </w:r>
          </w:p>
        </w:tc>
        <w:tc>
          <w:tcPr>
            <w:tcW w:w="5386" w:type="dxa"/>
          </w:tcPr>
          <w:p w:rsidR="000C738B" w:rsidRPr="00E27313" w:rsidRDefault="000C738B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C738B" w:rsidRPr="00E27313" w:rsidTr="00DD55F8">
        <w:tc>
          <w:tcPr>
            <w:tcW w:w="1526" w:type="dxa"/>
          </w:tcPr>
          <w:p w:rsidR="000C738B" w:rsidRPr="00E27313" w:rsidRDefault="000C738B" w:rsidP="00DD55F8">
            <w:r w:rsidRPr="00E27313">
              <w:t>notifyAction</w:t>
            </w:r>
          </w:p>
        </w:tc>
        <w:tc>
          <w:tcPr>
            <w:tcW w:w="1276" w:type="dxa"/>
          </w:tcPr>
          <w:p w:rsidR="000C738B" w:rsidRPr="00E27313" w:rsidRDefault="000C738B" w:rsidP="00DD55F8">
            <w:r w:rsidRPr="00E27313">
              <w:t>String</w:t>
            </w:r>
          </w:p>
        </w:tc>
        <w:tc>
          <w:tcPr>
            <w:tcW w:w="5386" w:type="dxa"/>
          </w:tcPr>
          <w:p w:rsidR="000C738B" w:rsidRPr="00AF181A" w:rsidRDefault="009A3CF3" w:rsidP="00DD55F8">
            <w:r>
              <w:t>robot.</w:t>
            </w:r>
            <w:r w:rsidR="00374AA5" w:rsidRPr="000C738B">
              <w:t>taskSave</w:t>
            </w:r>
          </w:p>
        </w:tc>
      </w:tr>
      <w:tr w:rsidR="000C738B" w:rsidRPr="00E27313" w:rsidTr="00DD55F8">
        <w:tc>
          <w:tcPr>
            <w:tcW w:w="1526" w:type="dxa"/>
          </w:tcPr>
          <w:p w:rsidR="000C738B" w:rsidRPr="00E27313" w:rsidRDefault="000C738B" w:rsidP="00DD55F8">
            <w:r w:rsidRPr="00E27313">
              <w:t>resultCode</w:t>
            </w:r>
          </w:p>
        </w:tc>
        <w:tc>
          <w:tcPr>
            <w:tcW w:w="1276" w:type="dxa"/>
          </w:tcPr>
          <w:p w:rsidR="000C738B" w:rsidRPr="00E27313" w:rsidRDefault="000C738B" w:rsidP="00DD55F8">
            <w:r w:rsidRPr="00E27313">
              <w:t>int</w:t>
            </w:r>
          </w:p>
        </w:tc>
        <w:tc>
          <w:tcPr>
            <w:tcW w:w="5386" w:type="dxa"/>
          </w:tcPr>
          <w:p w:rsidR="000C738B" w:rsidRPr="00E27313" w:rsidRDefault="000C738B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C738B" w:rsidRPr="00E27313" w:rsidTr="00DD55F8">
        <w:tc>
          <w:tcPr>
            <w:tcW w:w="1526" w:type="dxa"/>
          </w:tcPr>
          <w:p w:rsidR="000C738B" w:rsidRPr="00E27313" w:rsidRDefault="000C738B" w:rsidP="00DD55F8">
            <w:r w:rsidRPr="00E27313">
              <w:t>notifyInfo</w:t>
            </w:r>
          </w:p>
        </w:tc>
        <w:tc>
          <w:tcPr>
            <w:tcW w:w="1276" w:type="dxa"/>
          </w:tcPr>
          <w:p w:rsidR="000C738B" w:rsidRPr="00E27313" w:rsidRDefault="000C738B" w:rsidP="00DD55F8">
            <w:r w:rsidRPr="00E27313">
              <w:t>String</w:t>
            </w:r>
          </w:p>
        </w:tc>
        <w:tc>
          <w:tcPr>
            <w:tcW w:w="5386" w:type="dxa"/>
          </w:tcPr>
          <w:p w:rsidR="000C738B" w:rsidRPr="00E27313" w:rsidRDefault="000C738B" w:rsidP="00DD55F8">
            <w:r w:rsidRPr="00E27313">
              <w:rPr>
                <w:rFonts w:hint="eastAsia"/>
              </w:rPr>
              <w:t>错误信息</w:t>
            </w:r>
          </w:p>
        </w:tc>
      </w:tr>
      <w:tr w:rsidR="000C738B" w:rsidRPr="00E27313" w:rsidTr="00DD55F8">
        <w:tc>
          <w:tcPr>
            <w:tcW w:w="1526" w:type="dxa"/>
          </w:tcPr>
          <w:p w:rsidR="000C738B" w:rsidRPr="00E27313" w:rsidRDefault="000C738B" w:rsidP="00DD55F8">
            <w:r w:rsidRPr="00E27313">
              <w:t>notifyParams</w:t>
            </w:r>
          </w:p>
        </w:tc>
        <w:tc>
          <w:tcPr>
            <w:tcW w:w="1276" w:type="dxa"/>
          </w:tcPr>
          <w:p w:rsidR="000C738B" w:rsidRPr="00E27313" w:rsidRDefault="000C738B" w:rsidP="00DD55F8">
            <w:r w:rsidRPr="00E27313">
              <w:t>String</w:t>
            </w:r>
          </w:p>
        </w:tc>
        <w:tc>
          <w:tcPr>
            <w:tcW w:w="5386" w:type="dxa"/>
          </w:tcPr>
          <w:p w:rsidR="000C738B" w:rsidRPr="000837A3" w:rsidRDefault="000C738B" w:rsidP="00DD55F8"/>
        </w:tc>
      </w:tr>
    </w:tbl>
    <w:p w:rsidR="000C738B" w:rsidRDefault="000C738B" w:rsidP="005773FA"/>
    <w:p w:rsidR="000A17E9" w:rsidRDefault="000A17E9" w:rsidP="004035BC">
      <w:pPr>
        <w:pStyle w:val="3"/>
        <w:numPr>
          <w:ilvl w:val="1"/>
          <w:numId w:val="14"/>
        </w:numPr>
      </w:pPr>
      <w:bookmarkStart w:id="80" w:name="_Toc4159444"/>
      <w:r>
        <w:rPr>
          <w:rFonts w:hint="eastAsia"/>
        </w:rPr>
        <w:t>删除任务</w:t>
      </w:r>
      <w:bookmarkEnd w:id="80"/>
    </w:p>
    <w:p w:rsidR="000A17E9" w:rsidRPr="00FC137A" w:rsidRDefault="000A17E9" w:rsidP="004035BC">
      <w:r w:rsidRPr="0063014B">
        <w:rPr>
          <w:rFonts w:hint="eastAsia"/>
          <w:b/>
        </w:rPr>
        <w:t>命令名称：</w:t>
      </w:r>
      <w:r w:rsidR="009A3CF3">
        <w:t>robot.</w:t>
      </w:r>
      <w:r w:rsidRPr="00FC137A">
        <w:t>taskDelete</w:t>
      </w:r>
    </w:p>
    <w:p w:rsidR="000A17E9" w:rsidRPr="005B1447" w:rsidRDefault="000A17E9" w:rsidP="004035BC">
      <w:r w:rsidRPr="0063014B">
        <w:rPr>
          <w:rFonts w:hint="eastAsia"/>
          <w:b/>
        </w:rPr>
        <w:t>命令描述：</w:t>
      </w:r>
      <w:r>
        <w:rPr>
          <w:rFonts w:hint="eastAsia"/>
        </w:rPr>
        <w:t>删除</w:t>
      </w:r>
    </w:p>
    <w:p w:rsidR="000A17E9" w:rsidRDefault="000A17E9" w:rsidP="004035BC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248"/>
        <w:gridCol w:w="4111"/>
      </w:tblGrid>
      <w:tr w:rsidR="000A17E9" w:rsidRPr="00E27313" w:rsidTr="00555822">
        <w:tc>
          <w:tcPr>
            <w:tcW w:w="1590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248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4111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555822">
        <w:tc>
          <w:tcPr>
            <w:tcW w:w="1590" w:type="dxa"/>
          </w:tcPr>
          <w:p w:rsidR="000A17E9" w:rsidRPr="005D0589" w:rsidRDefault="000A17E9" w:rsidP="00136DB0">
            <w:r>
              <w:t>taskId</w:t>
            </w:r>
          </w:p>
        </w:tc>
        <w:tc>
          <w:tcPr>
            <w:tcW w:w="1239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1248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是</w:t>
            </w:r>
          </w:p>
        </w:tc>
        <w:tc>
          <w:tcPr>
            <w:tcW w:w="4111" w:type="dxa"/>
          </w:tcPr>
          <w:p w:rsidR="000A17E9" w:rsidRPr="00E27313" w:rsidRDefault="000A17E9" w:rsidP="00136DB0">
            <w:r>
              <w:rPr>
                <w:rFonts w:hint="eastAsia"/>
              </w:rPr>
              <w:t>任务</w:t>
            </w:r>
            <w:r>
              <w:t>Id</w:t>
            </w:r>
          </w:p>
        </w:tc>
      </w:tr>
    </w:tbl>
    <w:p w:rsidR="000A17E9" w:rsidRDefault="000A17E9" w:rsidP="004035BC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9A3CF3" w:rsidP="00136DB0">
            <w:r>
              <w:t>robot.</w:t>
            </w:r>
            <w:r w:rsidR="000A17E9" w:rsidRPr="00FC137A">
              <w:t>taskDelete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0A17E9" w:rsidP="00FC137A">
      <w:pPr>
        <w:pStyle w:val="3"/>
        <w:numPr>
          <w:ilvl w:val="1"/>
          <w:numId w:val="14"/>
        </w:numPr>
      </w:pPr>
      <w:bookmarkStart w:id="81" w:name="_Toc4159445"/>
      <w:r>
        <w:rPr>
          <w:rFonts w:hint="eastAsia"/>
        </w:rPr>
        <w:t>开始任务</w:t>
      </w:r>
      <w:r w:rsidR="00FA173D">
        <w:rPr>
          <w:rFonts w:hint="eastAsia"/>
        </w:rPr>
        <w:t>&amp;</w:t>
      </w:r>
      <w:r w:rsidR="00FA173D">
        <w:rPr>
          <w:rFonts w:hint="eastAsia"/>
        </w:rPr>
        <w:t>恢复任务</w:t>
      </w:r>
      <w:bookmarkEnd w:id="81"/>
    </w:p>
    <w:p w:rsidR="000A17E9" w:rsidRPr="00FC137A" w:rsidRDefault="000A17E9" w:rsidP="00FC137A">
      <w:r w:rsidRPr="0063014B">
        <w:rPr>
          <w:rFonts w:hint="eastAsia"/>
          <w:b/>
        </w:rPr>
        <w:t>命令名称：</w:t>
      </w:r>
      <w:r w:rsidRPr="003E0835">
        <w:t>robot.</w:t>
      </w:r>
      <w:r w:rsidRPr="00FC137A">
        <w:t>taskStart</w:t>
      </w:r>
    </w:p>
    <w:p w:rsidR="000A17E9" w:rsidRPr="005B1447" w:rsidRDefault="000A17E9" w:rsidP="00FC137A">
      <w:r w:rsidRPr="0063014B">
        <w:rPr>
          <w:rFonts w:hint="eastAsia"/>
          <w:b/>
        </w:rPr>
        <w:t>命令描述：</w:t>
      </w:r>
      <w:r>
        <w:rPr>
          <w:rFonts w:hint="eastAsia"/>
        </w:rPr>
        <w:t>开始任务</w:t>
      </w:r>
      <w:r w:rsidR="00EC31FE">
        <w:rPr>
          <w:rFonts w:hint="eastAsia"/>
        </w:rPr>
        <w:t>，如果任务处于暂停中会恢复任务执行；</w:t>
      </w:r>
      <w:r w:rsidR="007A6173">
        <w:rPr>
          <w:rFonts w:hint="eastAsia"/>
        </w:rPr>
        <w:t>如果任务已经开始，会直接返回，开始新任务需要先停止任务再开始任务；</w:t>
      </w:r>
    </w:p>
    <w:p w:rsidR="000A17E9" w:rsidRDefault="000A17E9" w:rsidP="00FC137A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087"/>
        <w:gridCol w:w="4414"/>
      </w:tblGrid>
      <w:tr w:rsidR="000A17E9" w:rsidRPr="00E27313" w:rsidTr="009A2A3A">
        <w:tc>
          <w:tcPr>
            <w:tcW w:w="1590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87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4414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9A2A3A">
        <w:tc>
          <w:tcPr>
            <w:tcW w:w="1590" w:type="dxa"/>
          </w:tcPr>
          <w:p w:rsidR="000A17E9" w:rsidRPr="005D0589" w:rsidRDefault="000A17E9" w:rsidP="00136DB0">
            <w:r>
              <w:t>taskId</w:t>
            </w:r>
          </w:p>
        </w:tc>
        <w:tc>
          <w:tcPr>
            <w:tcW w:w="1239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1087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是</w:t>
            </w:r>
          </w:p>
        </w:tc>
        <w:tc>
          <w:tcPr>
            <w:tcW w:w="4414" w:type="dxa"/>
          </w:tcPr>
          <w:p w:rsidR="000A17E9" w:rsidRPr="00E27313" w:rsidRDefault="000A17E9" w:rsidP="00136DB0">
            <w:r>
              <w:rPr>
                <w:rFonts w:hint="eastAsia"/>
              </w:rPr>
              <w:t>任务</w:t>
            </w:r>
            <w:r>
              <w:t>Id</w:t>
            </w:r>
          </w:p>
        </w:tc>
      </w:tr>
      <w:tr w:rsidR="00290991" w:rsidRPr="00E27313" w:rsidTr="009A2A3A">
        <w:tc>
          <w:tcPr>
            <w:tcW w:w="1590" w:type="dxa"/>
          </w:tcPr>
          <w:p w:rsidR="00290991" w:rsidRDefault="00290991" w:rsidP="00136DB0">
            <w:r w:rsidRPr="00290991">
              <w:t>useDefault</w:t>
            </w:r>
          </w:p>
        </w:tc>
        <w:tc>
          <w:tcPr>
            <w:tcW w:w="1239" w:type="dxa"/>
          </w:tcPr>
          <w:p w:rsidR="00290991" w:rsidRPr="00E27313" w:rsidRDefault="00290991" w:rsidP="00136DB0">
            <w:r w:rsidRPr="00E27313">
              <w:t>String</w:t>
            </w:r>
          </w:p>
        </w:tc>
        <w:tc>
          <w:tcPr>
            <w:tcW w:w="1087" w:type="dxa"/>
          </w:tcPr>
          <w:p w:rsidR="00290991" w:rsidRPr="00E27313" w:rsidRDefault="00290991" w:rsidP="00136DB0">
            <w:r>
              <w:rPr>
                <w:rFonts w:hint="eastAsia"/>
              </w:rPr>
              <w:t>否</w:t>
            </w:r>
          </w:p>
        </w:tc>
        <w:tc>
          <w:tcPr>
            <w:tcW w:w="4414" w:type="dxa"/>
          </w:tcPr>
          <w:p w:rsidR="00290991" w:rsidRDefault="00290991" w:rsidP="00136DB0">
            <w:r>
              <w:rPr>
                <w:rFonts w:hint="eastAsia"/>
              </w:rPr>
              <w:t>是否使用默认任务；</w:t>
            </w:r>
          </w:p>
          <w:p w:rsidR="00290991" w:rsidRDefault="00290991" w:rsidP="00136DB0"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如果任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为空，会</w:t>
            </w:r>
            <w:r w:rsidR="00D5486E">
              <w:rPr>
                <w:rFonts w:hint="eastAsia"/>
              </w:rPr>
              <w:t>开始默认任务</w:t>
            </w:r>
            <w:r>
              <w:rPr>
                <w:rFonts w:hint="eastAsia"/>
              </w:rPr>
              <w:t>；</w:t>
            </w:r>
          </w:p>
          <w:p w:rsidR="00290991" w:rsidRDefault="00290991" w:rsidP="00136DB0"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表示不会</w:t>
            </w:r>
            <w:r w:rsidR="00D5486E">
              <w:rPr>
                <w:rFonts w:hint="eastAsia"/>
              </w:rPr>
              <w:t>开始</w:t>
            </w:r>
            <w:r>
              <w:rPr>
                <w:rFonts w:hint="eastAsia"/>
              </w:rPr>
              <w:t>默认任务；</w:t>
            </w:r>
          </w:p>
          <w:p w:rsidR="00290991" w:rsidRPr="00290991" w:rsidRDefault="00290991" w:rsidP="00136DB0"/>
        </w:tc>
      </w:tr>
      <w:tr w:rsidR="00CB7579" w:rsidRPr="00E27313" w:rsidTr="009A2A3A">
        <w:tc>
          <w:tcPr>
            <w:tcW w:w="1590" w:type="dxa"/>
          </w:tcPr>
          <w:p w:rsidR="00CB7579" w:rsidRPr="00290991" w:rsidRDefault="00CB7579" w:rsidP="00136DB0">
            <w:r w:rsidRPr="00CB7579">
              <w:t>index</w:t>
            </w:r>
          </w:p>
        </w:tc>
        <w:tc>
          <w:tcPr>
            <w:tcW w:w="1239" w:type="dxa"/>
          </w:tcPr>
          <w:p w:rsidR="00CB7579" w:rsidRPr="00E27313" w:rsidRDefault="00CB7579" w:rsidP="00136DB0">
            <w:r>
              <w:rPr>
                <w:rFonts w:hint="eastAsia"/>
              </w:rPr>
              <w:t>int</w:t>
            </w:r>
          </w:p>
        </w:tc>
        <w:tc>
          <w:tcPr>
            <w:tcW w:w="1087" w:type="dxa"/>
          </w:tcPr>
          <w:p w:rsidR="00CB7579" w:rsidRDefault="00CB7579" w:rsidP="00136DB0">
            <w:r w:rsidRPr="00E27313">
              <w:rPr>
                <w:rFonts w:hint="eastAsia"/>
              </w:rPr>
              <w:t>是</w:t>
            </w:r>
          </w:p>
        </w:tc>
        <w:tc>
          <w:tcPr>
            <w:tcW w:w="4414" w:type="dxa"/>
          </w:tcPr>
          <w:p w:rsidR="00CB7579" w:rsidRDefault="00CB7579" w:rsidP="00136DB0">
            <w:r>
              <w:rPr>
                <w:rFonts w:hint="eastAsia"/>
              </w:rPr>
              <w:t>从任务第几步开始执行，默认为</w:t>
            </w:r>
            <w:r>
              <w:rPr>
                <w:rFonts w:hint="eastAsia"/>
              </w:rPr>
              <w:t>0;</w:t>
            </w:r>
          </w:p>
        </w:tc>
      </w:tr>
      <w:tr w:rsidR="00EC31FE" w:rsidRPr="00E27313" w:rsidTr="009A2A3A">
        <w:tc>
          <w:tcPr>
            <w:tcW w:w="1590" w:type="dxa"/>
          </w:tcPr>
          <w:p w:rsidR="00EC31FE" w:rsidRPr="00CB7579" w:rsidRDefault="00EC31FE" w:rsidP="00136DB0">
            <w:r w:rsidRPr="00EC31FE">
              <w:t>isJumpStep</w:t>
            </w:r>
          </w:p>
        </w:tc>
        <w:tc>
          <w:tcPr>
            <w:tcW w:w="1239" w:type="dxa"/>
          </w:tcPr>
          <w:p w:rsidR="00EC31FE" w:rsidRDefault="007C2590" w:rsidP="00136DB0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087" w:type="dxa"/>
          </w:tcPr>
          <w:p w:rsidR="00EC31FE" w:rsidRPr="00E27313" w:rsidRDefault="007C2590" w:rsidP="00136DB0">
            <w:r>
              <w:rPr>
                <w:rFonts w:hint="eastAsia"/>
              </w:rPr>
              <w:t>是</w:t>
            </w:r>
          </w:p>
        </w:tc>
        <w:tc>
          <w:tcPr>
            <w:tcW w:w="4414" w:type="dxa"/>
          </w:tcPr>
          <w:p w:rsidR="00EC31FE" w:rsidRDefault="007C2590" w:rsidP="00136DB0">
            <w:r>
              <w:rPr>
                <w:rFonts w:hint="eastAsia"/>
              </w:rPr>
              <w:t>是否跳转执行；</w:t>
            </w:r>
            <w:r w:rsidR="00EE70AF">
              <w:rPr>
                <w:rFonts w:hint="eastAsia"/>
              </w:rPr>
              <w:t xml:space="preserve"> </w:t>
            </w:r>
          </w:p>
          <w:p w:rsidR="003F2182" w:rsidRDefault="003F2182" w:rsidP="00136DB0">
            <w:r>
              <w:rPr>
                <w:rFonts w:hint="eastAsia"/>
              </w:rPr>
              <w:t>如果</w:t>
            </w:r>
            <w:r w:rsidRPr="00EC31FE">
              <w:t>isJumpStep</w:t>
            </w:r>
            <w:r>
              <w:rPr>
                <w:rFonts w:hint="eastAsia"/>
              </w:rPr>
              <w:t>=0</w:t>
            </w:r>
            <w:r>
              <w:rPr>
                <w:rFonts w:hint="eastAsia"/>
              </w:rPr>
              <w:t>，</w:t>
            </w:r>
            <w:r w:rsidR="00AA32B6">
              <w:rPr>
                <w:rFonts w:hint="eastAsia"/>
              </w:rPr>
              <w:t>如果任务暂停，</w:t>
            </w:r>
            <w:r>
              <w:rPr>
                <w:rFonts w:hint="eastAsia"/>
              </w:rPr>
              <w:t>表示是恢</w:t>
            </w:r>
            <w:r>
              <w:rPr>
                <w:rFonts w:hint="eastAsia"/>
              </w:rPr>
              <w:lastRenderedPageBreak/>
              <w:t>复任务执行，不管</w:t>
            </w:r>
            <w:r>
              <w:rPr>
                <w:rFonts w:hint="eastAsia"/>
              </w:rPr>
              <w:t>index</w:t>
            </w:r>
            <w:r>
              <w:rPr>
                <w:rFonts w:hint="eastAsia"/>
              </w:rPr>
              <w:t>为多少；</w:t>
            </w:r>
          </w:p>
          <w:p w:rsidR="003F2182" w:rsidRDefault="003F2182" w:rsidP="00136DB0">
            <w:r>
              <w:rPr>
                <w:rFonts w:hint="eastAsia"/>
              </w:rPr>
              <w:t>如果</w:t>
            </w:r>
            <w:r w:rsidRPr="00EC31FE">
              <w:t>isJumpStep</w:t>
            </w:r>
            <w:r>
              <w:rPr>
                <w:rFonts w:hint="eastAsia"/>
              </w:rPr>
              <w:t>=1,</w:t>
            </w:r>
            <w:r>
              <w:rPr>
                <w:rFonts w:hint="eastAsia"/>
              </w:rPr>
              <w:t>会先停止当前执行步骤，再执行</w:t>
            </w:r>
            <w:r>
              <w:rPr>
                <w:rFonts w:hint="eastAsia"/>
              </w:rPr>
              <w:t>index</w:t>
            </w:r>
            <w:r>
              <w:rPr>
                <w:rFonts w:hint="eastAsia"/>
              </w:rPr>
              <w:t>对应的步骤；</w:t>
            </w:r>
          </w:p>
          <w:p w:rsidR="00EE70AF" w:rsidRDefault="00EE70AF" w:rsidP="00136DB0"/>
        </w:tc>
      </w:tr>
    </w:tbl>
    <w:p w:rsidR="000A17E9" w:rsidRDefault="000A17E9" w:rsidP="00FC137A">
      <w:r w:rsidRPr="00786C9B">
        <w:rPr>
          <w:rFonts w:hint="eastAsia"/>
          <w:b/>
        </w:rPr>
        <w:lastRenderedPageBreak/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D168B0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</w:t>
            </w:r>
            <w:r w:rsidR="000A17E9"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9A3CF3" w:rsidP="00136DB0">
            <w:r>
              <w:t>robot.</w:t>
            </w:r>
            <w:r w:rsidR="000A17E9" w:rsidRPr="00FC137A">
              <w:t>taskStart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FC137A"/>
    <w:p w:rsidR="000A17E9" w:rsidRDefault="000A17E9" w:rsidP="007A6DB5">
      <w:pPr>
        <w:pStyle w:val="3"/>
        <w:numPr>
          <w:ilvl w:val="1"/>
          <w:numId w:val="14"/>
        </w:numPr>
      </w:pPr>
      <w:bookmarkStart w:id="82" w:name="_Toc4159446"/>
      <w:r>
        <w:rPr>
          <w:rFonts w:hint="eastAsia"/>
        </w:rPr>
        <w:t>停止任务</w:t>
      </w:r>
      <w:bookmarkEnd w:id="82"/>
    </w:p>
    <w:p w:rsidR="000A17E9" w:rsidRPr="00FC137A" w:rsidRDefault="000A17E9" w:rsidP="007A6DB5">
      <w:r w:rsidRPr="0063014B">
        <w:rPr>
          <w:rFonts w:hint="eastAsia"/>
          <w:b/>
        </w:rPr>
        <w:t>命令名称：</w:t>
      </w:r>
      <w:r w:rsidRPr="003E0835">
        <w:t>robot.</w:t>
      </w:r>
      <w:r w:rsidRPr="00FC137A">
        <w:t>taskS</w:t>
      </w:r>
      <w:r>
        <w:t>top</w:t>
      </w:r>
    </w:p>
    <w:p w:rsidR="000A17E9" w:rsidRPr="005B1447" w:rsidRDefault="000A17E9" w:rsidP="007A6DB5">
      <w:r w:rsidRPr="0063014B">
        <w:rPr>
          <w:rFonts w:hint="eastAsia"/>
          <w:b/>
        </w:rPr>
        <w:t>命令描述：</w:t>
      </w:r>
      <w:r>
        <w:rPr>
          <w:rFonts w:hint="eastAsia"/>
        </w:rPr>
        <w:t>停止任务</w:t>
      </w:r>
    </w:p>
    <w:p w:rsidR="000A17E9" w:rsidRDefault="000A17E9" w:rsidP="007A6DB5">
      <w:r w:rsidRPr="0063014B">
        <w:rPr>
          <w:rFonts w:hint="eastAsia"/>
          <w:b/>
        </w:rPr>
        <w:t>参数描述：</w:t>
      </w:r>
      <w:r>
        <w:rPr>
          <w:rFonts w:hint="eastAsia"/>
          <w:b/>
        </w:rPr>
        <w:t>无</w:t>
      </w:r>
    </w:p>
    <w:p w:rsidR="000A17E9" w:rsidRDefault="000A17E9" w:rsidP="007A6DB5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9A3CF3" w:rsidP="00136DB0">
            <w:r>
              <w:t>robot.</w:t>
            </w:r>
            <w:r w:rsidR="000A17E9" w:rsidRPr="00FC137A">
              <w:t>taskSt</w:t>
            </w:r>
            <w:r w:rsidR="000A17E9">
              <w:t>op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0A17E9" w:rsidP="00366D76">
      <w:pPr>
        <w:pStyle w:val="3"/>
        <w:numPr>
          <w:ilvl w:val="1"/>
          <w:numId w:val="14"/>
        </w:numPr>
      </w:pPr>
      <w:bookmarkStart w:id="83" w:name="_Toc4159447"/>
      <w:r>
        <w:rPr>
          <w:rFonts w:hint="eastAsia"/>
        </w:rPr>
        <w:t>暂停任务</w:t>
      </w:r>
      <w:bookmarkEnd w:id="83"/>
    </w:p>
    <w:p w:rsidR="000A17E9" w:rsidRPr="00FC137A" w:rsidRDefault="000A17E9" w:rsidP="00366D76">
      <w:r w:rsidRPr="0063014B">
        <w:rPr>
          <w:rFonts w:hint="eastAsia"/>
          <w:b/>
        </w:rPr>
        <w:t>命令名称：</w:t>
      </w:r>
      <w:r w:rsidRPr="003E0835">
        <w:t>robot.</w:t>
      </w:r>
      <w:r>
        <w:t>taskPause</w:t>
      </w:r>
    </w:p>
    <w:p w:rsidR="000A17E9" w:rsidRPr="005B1447" w:rsidRDefault="000A17E9" w:rsidP="00366D76">
      <w:r w:rsidRPr="0063014B">
        <w:rPr>
          <w:rFonts w:hint="eastAsia"/>
          <w:b/>
        </w:rPr>
        <w:t>命令描述：</w:t>
      </w:r>
      <w:r>
        <w:rPr>
          <w:rFonts w:hint="eastAsia"/>
        </w:rPr>
        <w:t>暂停任务</w:t>
      </w:r>
    </w:p>
    <w:p w:rsidR="000A17E9" w:rsidRDefault="000A17E9" w:rsidP="00366D76">
      <w:r w:rsidRPr="0063014B">
        <w:rPr>
          <w:rFonts w:hint="eastAsia"/>
          <w:b/>
        </w:rPr>
        <w:t>参数描述：</w:t>
      </w:r>
      <w:r>
        <w:rPr>
          <w:rFonts w:hint="eastAsia"/>
          <w:b/>
        </w:rPr>
        <w:t>无</w:t>
      </w:r>
    </w:p>
    <w:p w:rsidR="000A17E9" w:rsidRDefault="000A17E9" w:rsidP="00366D76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C137A" w:rsidRDefault="009A3CF3" w:rsidP="00136DB0">
            <w:r>
              <w:t>robot.</w:t>
            </w:r>
            <w:r w:rsidR="000A17E9" w:rsidRPr="00FC137A">
              <w:t>task</w:t>
            </w:r>
            <w:r w:rsidR="000A17E9">
              <w:t>Pause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0A17E9" w:rsidP="00C03D88">
      <w:pPr>
        <w:pStyle w:val="3"/>
        <w:numPr>
          <w:ilvl w:val="1"/>
          <w:numId w:val="14"/>
        </w:numPr>
      </w:pPr>
      <w:bookmarkStart w:id="84" w:name="_Toc4159448"/>
      <w:r>
        <w:rPr>
          <w:rFonts w:hint="eastAsia"/>
        </w:rPr>
        <w:t>执行下一步</w:t>
      </w:r>
      <w:bookmarkEnd w:id="84"/>
    </w:p>
    <w:p w:rsidR="000A17E9" w:rsidRPr="00F13BC6" w:rsidRDefault="000A17E9" w:rsidP="00C03D88">
      <w:r w:rsidRPr="0063014B">
        <w:rPr>
          <w:rFonts w:hint="eastAsia"/>
          <w:b/>
        </w:rPr>
        <w:t>命令名称：</w:t>
      </w:r>
      <w:r w:rsidRPr="003E0835">
        <w:t>robot.</w:t>
      </w:r>
      <w:r w:rsidRPr="00F13BC6">
        <w:t>taskNextStep</w:t>
      </w:r>
    </w:p>
    <w:p w:rsidR="000A17E9" w:rsidRPr="005B1447" w:rsidRDefault="000A17E9" w:rsidP="00C03D88">
      <w:r w:rsidRPr="0063014B">
        <w:rPr>
          <w:rFonts w:hint="eastAsia"/>
          <w:b/>
        </w:rPr>
        <w:t>命令描述：</w:t>
      </w:r>
      <w:r>
        <w:rPr>
          <w:rFonts w:hint="eastAsia"/>
        </w:rPr>
        <w:t>执行下一步</w:t>
      </w:r>
    </w:p>
    <w:p w:rsidR="000A17E9" w:rsidRDefault="000A17E9" w:rsidP="00C03D88">
      <w:r w:rsidRPr="0063014B">
        <w:rPr>
          <w:rFonts w:hint="eastAsia"/>
          <w:b/>
        </w:rPr>
        <w:t>参数描述：</w:t>
      </w:r>
      <w:r>
        <w:rPr>
          <w:rFonts w:hint="eastAsia"/>
          <w:b/>
        </w:rPr>
        <w:t>无</w:t>
      </w:r>
    </w:p>
    <w:p w:rsidR="000A17E9" w:rsidRDefault="000A17E9" w:rsidP="00C03D88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13BC6" w:rsidRDefault="009A3CF3" w:rsidP="00136DB0">
            <w:r>
              <w:t>robot.</w:t>
            </w:r>
            <w:r w:rsidR="000A17E9" w:rsidRPr="00F13BC6">
              <w:t>taskNextStep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0A17E9" w:rsidP="00F13BC6">
      <w:pPr>
        <w:pStyle w:val="3"/>
        <w:numPr>
          <w:ilvl w:val="1"/>
          <w:numId w:val="14"/>
        </w:numPr>
      </w:pPr>
      <w:bookmarkStart w:id="85" w:name="_Toc4159449"/>
      <w:r>
        <w:rPr>
          <w:rFonts w:hint="eastAsia"/>
        </w:rPr>
        <w:t>执行上一步</w:t>
      </w:r>
      <w:bookmarkEnd w:id="85"/>
    </w:p>
    <w:p w:rsidR="000A17E9" w:rsidRPr="00F13BC6" w:rsidRDefault="000A17E9" w:rsidP="00F13BC6">
      <w:r w:rsidRPr="0063014B">
        <w:rPr>
          <w:rFonts w:hint="eastAsia"/>
          <w:b/>
        </w:rPr>
        <w:t>命令名称：</w:t>
      </w:r>
      <w:r w:rsidR="009A3CF3">
        <w:t>robot.</w:t>
      </w:r>
      <w:r w:rsidRPr="00F13BC6">
        <w:t>taskPrevStep</w:t>
      </w:r>
    </w:p>
    <w:p w:rsidR="000A17E9" w:rsidRPr="005B1447" w:rsidRDefault="000A17E9" w:rsidP="00F13BC6">
      <w:r w:rsidRPr="0063014B">
        <w:rPr>
          <w:rFonts w:hint="eastAsia"/>
          <w:b/>
        </w:rPr>
        <w:t>命令描述：</w:t>
      </w:r>
      <w:r>
        <w:rPr>
          <w:rFonts w:hint="eastAsia"/>
        </w:rPr>
        <w:t>执行上一步</w:t>
      </w:r>
    </w:p>
    <w:p w:rsidR="000A17E9" w:rsidRDefault="000A17E9" w:rsidP="00F13BC6">
      <w:r w:rsidRPr="0063014B">
        <w:rPr>
          <w:rFonts w:hint="eastAsia"/>
          <w:b/>
        </w:rPr>
        <w:t>参数描述：</w:t>
      </w:r>
      <w:r>
        <w:rPr>
          <w:rFonts w:hint="eastAsia"/>
          <w:b/>
        </w:rPr>
        <w:t>无</w:t>
      </w:r>
    </w:p>
    <w:p w:rsidR="000A17E9" w:rsidRDefault="000A17E9" w:rsidP="00F13BC6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13BC6" w:rsidRDefault="009A3CF3" w:rsidP="00136DB0">
            <w:r>
              <w:t>robot.</w:t>
            </w:r>
            <w:r w:rsidR="000A17E9" w:rsidRPr="00F13BC6">
              <w:t>taskPrevStep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0A17E9" w:rsidRDefault="000A17E9" w:rsidP="00F13BC6">
      <w:pPr>
        <w:pStyle w:val="3"/>
        <w:numPr>
          <w:ilvl w:val="1"/>
          <w:numId w:val="14"/>
        </w:numPr>
      </w:pPr>
      <w:bookmarkStart w:id="86" w:name="_Toc4159450"/>
      <w:r>
        <w:rPr>
          <w:rFonts w:hint="eastAsia"/>
        </w:rPr>
        <w:t>设置默认任务</w:t>
      </w:r>
      <w:bookmarkEnd w:id="86"/>
    </w:p>
    <w:p w:rsidR="000A17E9" w:rsidRPr="00F13BC6" w:rsidRDefault="000A17E9" w:rsidP="00F13BC6">
      <w:r w:rsidRPr="0063014B">
        <w:rPr>
          <w:rFonts w:hint="eastAsia"/>
          <w:b/>
        </w:rPr>
        <w:t>命令名称：</w:t>
      </w:r>
      <w:r w:rsidR="009A3CF3">
        <w:t>robot.</w:t>
      </w:r>
      <w:r w:rsidRPr="00F13BC6">
        <w:t>setDefaultTask</w:t>
      </w:r>
    </w:p>
    <w:p w:rsidR="000A17E9" w:rsidRPr="005B1447" w:rsidRDefault="000A17E9" w:rsidP="00F13BC6">
      <w:r w:rsidRPr="0063014B">
        <w:rPr>
          <w:rFonts w:hint="eastAsia"/>
          <w:b/>
        </w:rPr>
        <w:t>命令描述：</w:t>
      </w:r>
      <w:r>
        <w:rPr>
          <w:rFonts w:hint="eastAsia"/>
        </w:rPr>
        <w:t>设置默认任务</w:t>
      </w:r>
    </w:p>
    <w:p w:rsidR="000A17E9" w:rsidRDefault="000A17E9" w:rsidP="00F13BC6">
      <w:pPr>
        <w:rPr>
          <w:b/>
        </w:rPr>
      </w:pPr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087"/>
        <w:gridCol w:w="2942"/>
      </w:tblGrid>
      <w:tr w:rsidR="00241C79" w:rsidRPr="00E27313" w:rsidTr="00DD55F8">
        <w:tc>
          <w:tcPr>
            <w:tcW w:w="1590" w:type="dxa"/>
          </w:tcPr>
          <w:p w:rsidR="00241C79" w:rsidRPr="00E27313" w:rsidRDefault="00241C79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241C79" w:rsidRPr="00E27313" w:rsidRDefault="00241C79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87" w:type="dxa"/>
          </w:tcPr>
          <w:p w:rsidR="00241C79" w:rsidRPr="00E27313" w:rsidRDefault="00241C79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2942" w:type="dxa"/>
          </w:tcPr>
          <w:p w:rsidR="00241C79" w:rsidRPr="00E27313" w:rsidRDefault="00241C79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241C79" w:rsidRPr="00E27313" w:rsidTr="00DD55F8">
        <w:tc>
          <w:tcPr>
            <w:tcW w:w="1590" w:type="dxa"/>
          </w:tcPr>
          <w:p w:rsidR="00241C79" w:rsidRPr="005D0589" w:rsidRDefault="00241C79" w:rsidP="00DD55F8">
            <w:r>
              <w:t>taskId</w:t>
            </w:r>
          </w:p>
        </w:tc>
        <w:tc>
          <w:tcPr>
            <w:tcW w:w="1239" w:type="dxa"/>
          </w:tcPr>
          <w:p w:rsidR="00241C79" w:rsidRPr="00E27313" w:rsidRDefault="00241C79" w:rsidP="00DD55F8">
            <w:r w:rsidRPr="00E27313">
              <w:t>String</w:t>
            </w:r>
          </w:p>
        </w:tc>
        <w:tc>
          <w:tcPr>
            <w:tcW w:w="1087" w:type="dxa"/>
          </w:tcPr>
          <w:p w:rsidR="00241C79" w:rsidRPr="00E27313" w:rsidRDefault="00241C79" w:rsidP="00DD55F8">
            <w:r w:rsidRPr="00E27313">
              <w:rPr>
                <w:rFonts w:hint="eastAsia"/>
              </w:rPr>
              <w:t>是</w:t>
            </w:r>
          </w:p>
        </w:tc>
        <w:tc>
          <w:tcPr>
            <w:tcW w:w="2942" w:type="dxa"/>
          </w:tcPr>
          <w:p w:rsidR="00241C79" w:rsidRPr="00E27313" w:rsidRDefault="00241C79" w:rsidP="00DD55F8">
            <w:r>
              <w:rPr>
                <w:rFonts w:hint="eastAsia"/>
              </w:rPr>
              <w:t>任务</w:t>
            </w:r>
            <w:r>
              <w:t>Id</w:t>
            </w:r>
          </w:p>
        </w:tc>
      </w:tr>
    </w:tbl>
    <w:p w:rsidR="00241C79" w:rsidRDefault="00241C79" w:rsidP="00F13BC6"/>
    <w:p w:rsidR="000A17E9" w:rsidRDefault="000A17E9" w:rsidP="00F13BC6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lastRenderedPageBreak/>
              <w:t>cid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F13BC6" w:rsidRDefault="009A3CF3" w:rsidP="00136DB0">
            <w:r>
              <w:t>robot.</w:t>
            </w:r>
            <w:r w:rsidR="000A17E9" w:rsidRPr="00F13BC6">
              <w:t>setDefaultTask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0837A3" w:rsidRDefault="000A17E9" w:rsidP="00136DB0"/>
        </w:tc>
      </w:tr>
    </w:tbl>
    <w:p w:rsidR="000A17E9" w:rsidRDefault="000A17E9" w:rsidP="005773FA"/>
    <w:p w:rsidR="00EC3606" w:rsidRDefault="00EC3606" w:rsidP="00EC3606">
      <w:pPr>
        <w:pStyle w:val="3"/>
        <w:numPr>
          <w:ilvl w:val="1"/>
          <w:numId w:val="14"/>
        </w:numPr>
      </w:pPr>
      <w:bookmarkStart w:id="87" w:name="_Toc4159451"/>
      <w:r>
        <w:rPr>
          <w:rFonts w:hint="eastAsia"/>
        </w:rPr>
        <w:t>任务测试开关</w:t>
      </w:r>
      <w:bookmarkEnd w:id="87"/>
    </w:p>
    <w:p w:rsidR="00EC3606" w:rsidRPr="00F13BC6" w:rsidRDefault="00EC3606" w:rsidP="00EC3606">
      <w:r w:rsidRPr="0063014B">
        <w:rPr>
          <w:rFonts w:hint="eastAsia"/>
          <w:b/>
        </w:rPr>
        <w:t>命令名称：</w:t>
      </w:r>
      <w:r w:rsidRPr="003E0835">
        <w:t>robot.</w:t>
      </w:r>
      <w:r w:rsidRPr="00EC3606">
        <w:t>taskTest</w:t>
      </w:r>
    </w:p>
    <w:p w:rsidR="00EC3606" w:rsidRPr="005B1447" w:rsidRDefault="00EC3606" w:rsidP="00EC3606">
      <w:r w:rsidRPr="0063014B">
        <w:rPr>
          <w:rFonts w:hint="eastAsia"/>
          <w:b/>
        </w:rPr>
        <w:t>命令描述：</w:t>
      </w:r>
      <w:r w:rsidR="00B8199F">
        <w:rPr>
          <w:rFonts w:hint="eastAsia"/>
        </w:rPr>
        <w:t>设置</w:t>
      </w:r>
      <w:r>
        <w:rPr>
          <w:rFonts w:hint="eastAsia"/>
        </w:rPr>
        <w:t>任务</w:t>
      </w:r>
      <w:r w:rsidR="00B8199F">
        <w:rPr>
          <w:rFonts w:hint="eastAsia"/>
        </w:rPr>
        <w:t>测试开关；任务测试开关打开，开启任务不会自动开启导航，不会执行导航到标记点，只会执行动作；</w:t>
      </w:r>
    </w:p>
    <w:p w:rsidR="00EC3606" w:rsidRDefault="00EC3606" w:rsidP="00EC3606">
      <w:pPr>
        <w:rPr>
          <w:b/>
        </w:rPr>
      </w:pPr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087"/>
        <w:gridCol w:w="3705"/>
      </w:tblGrid>
      <w:tr w:rsidR="00EC3606" w:rsidRPr="00E27313" w:rsidTr="007110BD">
        <w:tc>
          <w:tcPr>
            <w:tcW w:w="1590" w:type="dxa"/>
          </w:tcPr>
          <w:p w:rsidR="00EC3606" w:rsidRPr="00E27313" w:rsidRDefault="00EC3606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EC3606" w:rsidRPr="00E27313" w:rsidRDefault="00EC3606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87" w:type="dxa"/>
          </w:tcPr>
          <w:p w:rsidR="00EC3606" w:rsidRPr="00E27313" w:rsidRDefault="00EC3606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3705" w:type="dxa"/>
          </w:tcPr>
          <w:p w:rsidR="00EC3606" w:rsidRPr="00E27313" w:rsidRDefault="00EC3606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EC3606" w:rsidRPr="00E27313" w:rsidTr="007110BD">
        <w:tc>
          <w:tcPr>
            <w:tcW w:w="1590" w:type="dxa"/>
          </w:tcPr>
          <w:p w:rsidR="00EC3606" w:rsidRPr="005D0589" w:rsidRDefault="00A37F4A" w:rsidP="00DD55F8">
            <w:r w:rsidRPr="00A37F4A">
              <w:t>taskTest</w:t>
            </w:r>
          </w:p>
        </w:tc>
        <w:tc>
          <w:tcPr>
            <w:tcW w:w="1239" w:type="dxa"/>
          </w:tcPr>
          <w:p w:rsidR="00EC3606" w:rsidRPr="00E27313" w:rsidRDefault="00A37F4A" w:rsidP="00DD55F8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087" w:type="dxa"/>
          </w:tcPr>
          <w:p w:rsidR="00EC3606" w:rsidRPr="00E27313" w:rsidRDefault="00EC3606" w:rsidP="00DD55F8">
            <w:r w:rsidRPr="00E27313">
              <w:rPr>
                <w:rFonts w:hint="eastAsia"/>
              </w:rPr>
              <w:t>是</w:t>
            </w:r>
          </w:p>
        </w:tc>
        <w:tc>
          <w:tcPr>
            <w:tcW w:w="3705" w:type="dxa"/>
          </w:tcPr>
          <w:p w:rsidR="00EC3606" w:rsidRDefault="00A37F4A" w:rsidP="00DD55F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打开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关闭；</w:t>
            </w:r>
          </w:p>
          <w:p w:rsidR="00A37F4A" w:rsidRPr="00E27313" w:rsidRDefault="00A37F4A" w:rsidP="00DD55F8"/>
        </w:tc>
      </w:tr>
    </w:tbl>
    <w:p w:rsidR="00EC3606" w:rsidRDefault="00EC3606" w:rsidP="00EC3606"/>
    <w:p w:rsidR="00EC3606" w:rsidRDefault="00EC3606" w:rsidP="00EC3606"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EC3606" w:rsidRPr="00E27313" w:rsidTr="00DD55F8">
        <w:tc>
          <w:tcPr>
            <w:tcW w:w="1526" w:type="dxa"/>
          </w:tcPr>
          <w:p w:rsidR="00EC3606" w:rsidRPr="00E27313" w:rsidRDefault="00EC3606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EC3606" w:rsidRPr="00E27313" w:rsidRDefault="00EC3606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EC3606" w:rsidRPr="00E27313" w:rsidRDefault="00EC3606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EC3606" w:rsidRPr="00E27313" w:rsidTr="00DD55F8">
        <w:tc>
          <w:tcPr>
            <w:tcW w:w="1526" w:type="dxa"/>
          </w:tcPr>
          <w:p w:rsidR="00EC3606" w:rsidRPr="00E27313" w:rsidRDefault="00EC3606" w:rsidP="00DD55F8">
            <w:r w:rsidRPr="00E27313">
              <w:t>cid</w:t>
            </w:r>
          </w:p>
        </w:tc>
        <w:tc>
          <w:tcPr>
            <w:tcW w:w="1276" w:type="dxa"/>
          </w:tcPr>
          <w:p w:rsidR="00EC3606" w:rsidRPr="00E27313" w:rsidRDefault="00EC3606" w:rsidP="00DD55F8">
            <w:r w:rsidRPr="00E27313">
              <w:t>String</w:t>
            </w:r>
          </w:p>
        </w:tc>
        <w:tc>
          <w:tcPr>
            <w:tcW w:w="5386" w:type="dxa"/>
          </w:tcPr>
          <w:p w:rsidR="00EC3606" w:rsidRPr="00E27313" w:rsidRDefault="00EC3606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EC3606" w:rsidRPr="00E27313" w:rsidTr="00DD55F8">
        <w:tc>
          <w:tcPr>
            <w:tcW w:w="1526" w:type="dxa"/>
          </w:tcPr>
          <w:p w:rsidR="00EC3606" w:rsidRPr="00E27313" w:rsidRDefault="00EC3606" w:rsidP="00DD55F8">
            <w:r w:rsidRPr="00E27313">
              <w:t>notifyAction</w:t>
            </w:r>
          </w:p>
        </w:tc>
        <w:tc>
          <w:tcPr>
            <w:tcW w:w="1276" w:type="dxa"/>
          </w:tcPr>
          <w:p w:rsidR="00EC3606" w:rsidRPr="00E27313" w:rsidRDefault="00EC3606" w:rsidP="00DD55F8">
            <w:r w:rsidRPr="00E27313">
              <w:t>String</w:t>
            </w:r>
          </w:p>
        </w:tc>
        <w:tc>
          <w:tcPr>
            <w:tcW w:w="5386" w:type="dxa"/>
          </w:tcPr>
          <w:p w:rsidR="00EC3606" w:rsidRPr="00F13BC6" w:rsidRDefault="009A3CF3" w:rsidP="00DD55F8">
            <w:r>
              <w:t>robot.</w:t>
            </w:r>
            <w:r w:rsidR="007110BD" w:rsidRPr="00EC3606">
              <w:t>taskTest</w:t>
            </w:r>
          </w:p>
        </w:tc>
      </w:tr>
      <w:tr w:rsidR="00EC3606" w:rsidRPr="00E27313" w:rsidTr="00DD55F8">
        <w:tc>
          <w:tcPr>
            <w:tcW w:w="1526" w:type="dxa"/>
          </w:tcPr>
          <w:p w:rsidR="00EC3606" w:rsidRPr="00E27313" w:rsidRDefault="00EC3606" w:rsidP="00DD55F8">
            <w:r w:rsidRPr="00E27313">
              <w:t>resultCode</w:t>
            </w:r>
          </w:p>
        </w:tc>
        <w:tc>
          <w:tcPr>
            <w:tcW w:w="1276" w:type="dxa"/>
          </w:tcPr>
          <w:p w:rsidR="00EC3606" w:rsidRPr="00E27313" w:rsidRDefault="00EC3606" w:rsidP="00DD55F8">
            <w:r w:rsidRPr="00E27313">
              <w:t>int</w:t>
            </w:r>
          </w:p>
        </w:tc>
        <w:tc>
          <w:tcPr>
            <w:tcW w:w="5386" w:type="dxa"/>
          </w:tcPr>
          <w:p w:rsidR="00EC3606" w:rsidRPr="00E27313" w:rsidRDefault="00EC3606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EC3606" w:rsidRPr="00E27313" w:rsidTr="00DD55F8">
        <w:tc>
          <w:tcPr>
            <w:tcW w:w="1526" w:type="dxa"/>
          </w:tcPr>
          <w:p w:rsidR="00EC3606" w:rsidRPr="00E27313" w:rsidRDefault="00EC3606" w:rsidP="00DD55F8">
            <w:r w:rsidRPr="00E27313">
              <w:t>notifyInfo</w:t>
            </w:r>
          </w:p>
        </w:tc>
        <w:tc>
          <w:tcPr>
            <w:tcW w:w="1276" w:type="dxa"/>
          </w:tcPr>
          <w:p w:rsidR="00EC3606" w:rsidRPr="00E27313" w:rsidRDefault="00EC3606" w:rsidP="00DD55F8">
            <w:r w:rsidRPr="00E27313">
              <w:t>String</w:t>
            </w:r>
          </w:p>
        </w:tc>
        <w:tc>
          <w:tcPr>
            <w:tcW w:w="5386" w:type="dxa"/>
          </w:tcPr>
          <w:p w:rsidR="00EC3606" w:rsidRPr="00E27313" w:rsidRDefault="00EC3606" w:rsidP="00DD55F8">
            <w:r w:rsidRPr="00E27313">
              <w:rPr>
                <w:rFonts w:hint="eastAsia"/>
              </w:rPr>
              <w:t>错误信息</w:t>
            </w:r>
          </w:p>
        </w:tc>
      </w:tr>
    </w:tbl>
    <w:p w:rsidR="000A17E9" w:rsidRPr="005B1447" w:rsidRDefault="000A17E9" w:rsidP="005773FA"/>
    <w:p w:rsidR="000A17E9" w:rsidRDefault="00082A59" w:rsidP="00D84474">
      <w:pPr>
        <w:pStyle w:val="2"/>
        <w:numPr>
          <w:ilvl w:val="0"/>
          <w:numId w:val="2"/>
        </w:numPr>
      </w:pPr>
      <w:bookmarkStart w:id="88" w:name="_Toc4159452"/>
      <w:r>
        <w:rPr>
          <w:rFonts w:hint="eastAsia"/>
        </w:rPr>
        <w:t>机器人</w:t>
      </w:r>
      <w:r w:rsidR="00664185">
        <w:rPr>
          <w:rFonts w:hint="eastAsia"/>
        </w:rPr>
        <w:t>控制</w:t>
      </w:r>
      <w:r>
        <w:rPr>
          <w:rFonts w:hint="eastAsia"/>
        </w:rPr>
        <w:t>指令</w:t>
      </w:r>
      <w:bookmarkEnd w:id="88"/>
    </w:p>
    <w:p w:rsidR="00631221" w:rsidRPr="00631221" w:rsidRDefault="00631221" w:rsidP="00631221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89" w:name="_Toc1742902"/>
      <w:bookmarkStart w:id="90" w:name="_Toc1743094"/>
      <w:bookmarkStart w:id="91" w:name="_Toc2017259"/>
      <w:bookmarkStart w:id="92" w:name="_Toc4159453"/>
      <w:bookmarkEnd w:id="89"/>
      <w:bookmarkEnd w:id="90"/>
      <w:bookmarkEnd w:id="91"/>
      <w:bookmarkEnd w:id="92"/>
    </w:p>
    <w:p w:rsidR="000A17E9" w:rsidRPr="00D84474" w:rsidRDefault="000A17E9" w:rsidP="00631221">
      <w:pPr>
        <w:pStyle w:val="3"/>
        <w:numPr>
          <w:ilvl w:val="1"/>
          <w:numId w:val="14"/>
        </w:numPr>
      </w:pPr>
      <w:bookmarkStart w:id="93" w:name="_Toc4159454"/>
      <w:r>
        <w:rPr>
          <w:rFonts w:hint="eastAsia"/>
        </w:rPr>
        <w:t>前进</w:t>
      </w:r>
      <w:bookmarkEnd w:id="93"/>
    </w:p>
    <w:p w:rsidR="000A17E9" w:rsidRDefault="000A17E9" w:rsidP="00D84474">
      <w:r w:rsidRPr="0063014B">
        <w:rPr>
          <w:rFonts w:hint="eastAsia"/>
          <w:b/>
        </w:rPr>
        <w:t>命令名称：</w:t>
      </w:r>
      <w:r w:rsidRPr="00D84474">
        <w:t>robot.goForward</w:t>
      </w:r>
    </w:p>
    <w:p w:rsidR="000A17E9" w:rsidRPr="00CE2232" w:rsidRDefault="000A17E9" w:rsidP="00D84474">
      <w:pPr>
        <w:rPr>
          <w:b/>
        </w:rPr>
      </w:pPr>
      <w:r w:rsidRPr="0063014B">
        <w:rPr>
          <w:rFonts w:hint="eastAsia"/>
          <w:b/>
        </w:rPr>
        <w:t>命令描述：</w:t>
      </w:r>
      <w:r>
        <w:rPr>
          <w:rFonts w:hint="eastAsia"/>
        </w:rPr>
        <w:t>前进</w:t>
      </w:r>
    </w:p>
    <w:p w:rsidR="000A17E9" w:rsidRPr="00555AC6" w:rsidRDefault="000A17E9" w:rsidP="00D84474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D84474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E27313">
        <w:tc>
          <w:tcPr>
            <w:tcW w:w="152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t>robot.goForwar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信息</w:t>
            </w:r>
          </w:p>
        </w:tc>
      </w:tr>
    </w:tbl>
    <w:p w:rsidR="000A17E9" w:rsidRDefault="000A17E9" w:rsidP="005773FA"/>
    <w:p w:rsidR="000A17E9" w:rsidRDefault="000A17E9" w:rsidP="005773FA"/>
    <w:p w:rsidR="000A17E9" w:rsidRDefault="000A17E9" w:rsidP="00896FDD">
      <w:pPr>
        <w:pStyle w:val="3"/>
        <w:numPr>
          <w:ilvl w:val="1"/>
          <w:numId w:val="14"/>
        </w:numPr>
      </w:pPr>
      <w:bookmarkStart w:id="94" w:name="_Toc4159455"/>
      <w:r>
        <w:rPr>
          <w:rFonts w:hint="eastAsia"/>
        </w:rPr>
        <w:t>后退</w:t>
      </w:r>
      <w:bookmarkEnd w:id="94"/>
    </w:p>
    <w:p w:rsidR="000A17E9" w:rsidRPr="00896FDD" w:rsidRDefault="000A17E9" w:rsidP="00896FDD">
      <w:r w:rsidRPr="0063014B">
        <w:rPr>
          <w:rFonts w:hint="eastAsia"/>
          <w:b/>
        </w:rPr>
        <w:t>命令名称：</w:t>
      </w:r>
      <w:r w:rsidR="009A3CF3">
        <w:t>robot.</w:t>
      </w:r>
      <w:r w:rsidRPr="00896FDD">
        <w:t>moveBack</w:t>
      </w:r>
    </w:p>
    <w:p w:rsidR="000A17E9" w:rsidRPr="00896FDD" w:rsidRDefault="000A17E9" w:rsidP="00896FDD">
      <w:r w:rsidRPr="0063014B">
        <w:rPr>
          <w:rFonts w:hint="eastAsia"/>
          <w:b/>
        </w:rPr>
        <w:t>命令描述：</w:t>
      </w:r>
      <w:r>
        <w:rPr>
          <w:rFonts w:hint="eastAsia"/>
        </w:rPr>
        <w:t>后退</w:t>
      </w:r>
    </w:p>
    <w:p w:rsidR="000A17E9" w:rsidRPr="00555AC6" w:rsidRDefault="000A17E9" w:rsidP="00896FDD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896FDD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96FDD" w:rsidRDefault="009A3CF3" w:rsidP="00C87DF8">
            <w:r>
              <w:t>robot.</w:t>
            </w:r>
            <w:r w:rsidR="000A17E9" w:rsidRPr="00896FDD">
              <w:t>moveBack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0A17E9" w:rsidP="00896FDD">
      <w:pPr>
        <w:pStyle w:val="3"/>
        <w:numPr>
          <w:ilvl w:val="1"/>
          <w:numId w:val="14"/>
        </w:numPr>
      </w:pPr>
      <w:bookmarkStart w:id="95" w:name="_Toc4159456"/>
      <w:r>
        <w:rPr>
          <w:rFonts w:hint="eastAsia"/>
        </w:rPr>
        <w:t>向左转</w:t>
      </w:r>
      <w:bookmarkEnd w:id="95"/>
    </w:p>
    <w:p w:rsidR="000A17E9" w:rsidRPr="00896FDD" w:rsidRDefault="000A17E9" w:rsidP="00896FDD">
      <w:r w:rsidRPr="0063014B">
        <w:rPr>
          <w:rFonts w:hint="eastAsia"/>
          <w:b/>
        </w:rPr>
        <w:t>命令名称：</w:t>
      </w:r>
      <w:r w:rsidR="009A3CF3">
        <w:t>robot.</w:t>
      </w:r>
      <w:r w:rsidRPr="00896FDD">
        <w:t>turnLeft</w:t>
      </w:r>
    </w:p>
    <w:p w:rsidR="000A17E9" w:rsidRPr="00896FDD" w:rsidRDefault="000A17E9" w:rsidP="00896FDD">
      <w:r w:rsidRPr="0063014B">
        <w:rPr>
          <w:rFonts w:hint="eastAsia"/>
          <w:b/>
        </w:rPr>
        <w:t>命令描述：</w:t>
      </w:r>
      <w:r>
        <w:rPr>
          <w:rFonts w:hint="eastAsia"/>
        </w:rPr>
        <w:t>向左转</w:t>
      </w:r>
    </w:p>
    <w:p w:rsidR="000A17E9" w:rsidRPr="00555AC6" w:rsidRDefault="000A17E9" w:rsidP="00896FDD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896FDD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96FDD" w:rsidRDefault="009A3CF3" w:rsidP="00C87DF8">
            <w:r>
              <w:t>robot.</w:t>
            </w:r>
            <w:r w:rsidR="000A17E9" w:rsidRPr="00896FDD">
              <w:t>turnLef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0A17E9" w:rsidP="009D6B10">
      <w:pPr>
        <w:pStyle w:val="3"/>
        <w:numPr>
          <w:ilvl w:val="1"/>
          <w:numId w:val="14"/>
        </w:numPr>
      </w:pPr>
      <w:bookmarkStart w:id="96" w:name="_Toc4159457"/>
      <w:r>
        <w:rPr>
          <w:rFonts w:hint="eastAsia"/>
        </w:rPr>
        <w:t>向右转</w:t>
      </w:r>
      <w:bookmarkEnd w:id="96"/>
    </w:p>
    <w:p w:rsidR="000A17E9" w:rsidRPr="00896FDD" w:rsidRDefault="000A17E9" w:rsidP="009D6B10">
      <w:r w:rsidRPr="0063014B">
        <w:rPr>
          <w:rFonts w:hint="eastAsia"/>
          <w:b/>
        </w:rPr>
        <w:t>命令名称：</w:t>
      </w:r>
      <w:r w:rsidR="009A3CF3">
        <w:t>robot.</w:t>
      </w:r>
      <w:r>
        <w:t>turnRight</w:t>
      </w:r>
    </w:p>
    <w:p w:rsidR="000A17E9" w:rsidRPr="00896FDD" w:rsidRDefault="000A17E9" w:rsidP="009D6B10">
      <w:r w:rsidRPr="0063014B">
        <w:rPr>
          <w:rFonts w:hint="eastAsia"/>
          <w:b/>
        </w:rPr>
        <w:t>命令描述：</w:t>
      </w:r>
      <w:r>
        <w:rPr>
          <w:rFonts w:hint="eastAsia"/>
        </w:rPr>
        <w:t>向右转</w:t>
      </w:r>
    </w:p>
    <w:p w:rsidR="000A17E9" w:rsidRPr="00555AC6" w:rsidRDefault="000A17E9" w:rsidP="009D6B10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9D6B1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896FDD" w:rsidRDefault="009A3CF3" w:rsidP="00C87DF8">
            <w:r>
              <w:t>robot.</w:t>
            </w:r>
            <w:r w:rsidR="000A17E9">
              <w:t>turnRigh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lastRenderedPageBreak/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0A17E9" w:rsidP="0068794F">
      <w:pPr>
        <w:pStyle w:val="3"/>
        <w:numPr>
          <w:ilvl w:val="1"/>
          <w:numId w:val="14"/>
        </w:numPr>
      </w:pPr>
      <w:bookmarkStart w:id="97" w:name="_Toc4159458"/>
      <w:r w:rsidRPr="0068794F">
        <w:rPr>
          <w:rFonts w:hint="eastAsia"/>
        </w:rPr>
        <w:t>停止移动</w:t>
      </w:r>
      <w:bookmarkEnd w:id="97"/>
    </w:p>
    <w:p w:rsidR="000A17E9" w:rsidRPr="0068794F" w:rsidRDefault="000A17E9" w:rsidP="0068794F">
      <w:r w:rsidRPr="0063014B">
        <w:rPr>
          <w:rFonts w:hint="eastAsia"/>
          <w:b/>
        </w:rPr>
        <w:t>命令名称：</w:t>
      </w:r>
      <w:r w:rsidR="009A3CF3">
        <w:t>robot.</w:t>
      </w:r>
      <w:r w:rsidRPr="0068794F">
        <w:t>stopWalking</w:t>
      </w:r>
    </w:p>
    <w:p w:rsidR="000A17E9" w:rsidRPr="00896FDD" w:rsidRDefault="000A17E9" w:rsidP="0068794F">
      <w:r w:rsidRPr="0063014B">
        <w:rPr>
          <w:rFonts w:hint="eastAsia"/>
          <w:b/>
        </w:rPr>
        <w:t>命令描述：</w:t>
      </w:r>
      <w:r w:rsidRPr="0068794F">
        <w:rPr>
          <w:rFonts w:hint="eastAsia"/>
        </w:rPr>
        <w:t>停止移动</w:t>
      </w:r>
    </w:p>
    <w:p w:rsidR="000A17E9" w:rsidRPr="00555AC6" w:rsidRDefault="000A17E9" w:rsidP="0068794F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68794F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9A3CF3" w:rsidP="00C87DF8">
            <w:r>
              <w:t>robot.</w:t>
            </w:r>
            <w:r w:rsidR="000A17E9" w:rsidRPr="0068794F">
              <w:t>stopWalking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0A17E9" w:rsidP="0068794F">
      <w:pPr>
        <w:pStyle w:val="3"/>
        <w:numPr>
          <w:ilvl w:val="1"/>
          <w:numId w:val="14"/>
        </w:numPr>
      </w:pPr>
      <w:bookmarkStart w:id="98" w:name="_Toc4159459"/>
      <w:r>
        <w:rPr>
          <w:rFonts w:hint="eastAsia"/>
        </w:rPr>
        <w:t>停止全部</w:t>
      </w:r>
      <w:bookmarkEnd w:id="98"/>
    </w:p>
    <w:p w:rsidR="000A17E9" w:rsidRPr="0068794F" w:rsidRDefault="000A17E9" w:rsidP="0068794F">
      <w:r w:rsidRPr="0063014B">
        <w:rPr>
          <w:rFonts w:hint="eastAsia"/>
          <w:b/>
        </w:rPr>
        <w:t>命令名称：</w:t>
      </w:r>
      <w:r w:rsidR="009A3CF3">
        <w:t>robot.</w:t>
      </w:r>
      <w:r w:rsidRPr="0068794F">
        <w:t>stopAll</w:t>
      </w:r>
    </w:p>
    <w:p w:rsidR="000A17E9" w:rsidRPr="0068794F" w:rsidRDefault="000A17E9" w:rsidP="0068794F">
      <w:r w:rsidRPr="0063014B">
        <w:rPr>
          <w:rFonts w:hint="eastAsia"/>
          <w:b/>
        </w:rPr>
        <w:t>命令描述：</w:t>
      </w:r>
      <w:r>
        <w:rPr>
          <w:rFonts w:hint="eastAsia"/>
        </w:rPr>
        <w:t>停止全部</w:t>
      </w:r>
      <w:r w:rsidRPr="0068794F">
        <w:rPr>
          <w:rFonts w:hint="eastAsia"/>
        </w:rPr>
        <w:t>（停止移动，停止导航，停止唱歌，停止跳舞，停止漫游）</w:t>
      </w:r>
    </w:p>
    <w:p w:rsidR="000A17E9" w:rsidRPr="00555AC6" w:rsidRDefault="000A17E9" w:rsidP="0068794F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68794F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9A3CF3" w:rsidP="00C87DF8">
            <w:r>
              <w:t>robot.</w:t>
            </w:r>
            <w:r w:rsidR="000A17E9" w:rsidRPr="0068794F">
              <w:t>stopAll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68794F">
      <w:pPr>
        <w:pStyle w:val="3"/>
        <w:numPr>
          <w:ilvl w:val="1"/>
          <w:numId w:val="14"/>
        </w:numPr>
      </w:pPr>
      <w:bookmarkStart w:id="99" w:name="_Toc4159460"/>
      <w:r>
        <w:rPr>
          <w:rFonts w:hint="eastAsia"/>
        </w:rPr>
        <w:t>跳舞</w:t>
      </w:r>
      <w:bookmarkEnd w:id="99"/>
    </w:p>
    <w:p w:rsidR="000A17E9" w:rsidRPr="0068794F" w:rsidRDefault="000A17E9" w:rsidP="0068794F">
      <w:r w:rsidRPr="0063014B">
        <w:rPr>
          <w:rFonts w:hint="eastAsia"/>
          <w:b/>
        </w:rPr>
        <w:t>命令名称：</w:t>
      </w:r>
      <w:r w:rsidR="009A3CF3">
        <w:t>robot.</w:t>
      </w:r>
      <w:r w:rsidRPr="0068794F">
        <w:t>dance</w:t>
      </w:r>
    </w:p>
    <w:p w:rsidR="000A17E9" w:rsidRPr="0068794F" w:rsidRDefault="000A17E9" w:rsidP="0068794F">
      <w:r w:rsidRPr="0063014B">
        <w:rPr>
          <w:rFonts w:hint="eastAsia"/>
          <w:b/>
        </w:rPr>
        <w:t>命令描述：</w:t>
      </w:r>
      <w:r>
        <w:rPr>
          <w:rFonts w:hint="eastAsia"/>
        </w:rPr>
        <w:t>跳舞</w:t>
      </w:r>
    </w:p>
    <w:p w:rsidR="000A17E9" w:rsidRPr="00555AC6" w:rsidRDefault="000A17E9" w:rsidP="0068794F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68794F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lastRenderedPageBreak/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9A3CF3" w:rsidP="00C87DF8">
            <w:r>
              <w:t>robot.</w:t>
            </w:r>
            <w:r w:rsidR="000A17E9" w:rsidRPr="0068794F">
              <w:t>dance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0A17E9" w:rsidP="0068794F">
      <w:pPr>
        <w:pStyle w:val="3"/>
        <w:numPr>
          <w:ilvl w:val="1"/>
          <w:numId w:val="14"/>
        </w:numPr>
      </w:pPr>
      <w:bookmarkStart w:id="100" w:name="_Toc4159461"/>
      <w:r>
        <w:rPr>
          <w:rFonts w:hint="eastAsia"/>
        </w:rPr>
        <w:t>停止跳舞</w:t>
      </w:r>
      <w:bookmarkEnd w:id="100"/>
    </w:p>
    <w:p w:rsidR="000A17E9" w:rsidRPr="0068794F" w:rsidRDefault="000A17E9" w:rsidP="0068794F">
      <w:r w:rsidRPr="0063014B">
        <w:rPr>
          <w:rFonts w:hint="eastAsia"/>
          <w:b/>
        </w:rPr>
        <w:t>命令名称：</w:t>
      </w:r>
      <w:r w:rsidR="009A3CF3">
        <w:t>robot.</w:t>
      </w:r>
      <w:r w:rsidRPr="0068794F">
        <w:t>stopDance</w:t>
      </w:r>
    </w:p>
    <w:p w:rsidR="000A17E9" w:rsidRPr="0068794F" w:rsidRDefault="000A17E9" w:rsidP="0068794F">
      <w:r w:rsidRPr="0063014B">
        <w:rPr>
          <w:rFonts w:hint="eastAsia"/>
          <w:b/>
        </w:rPr>
        <w:t>命令描述：</w:t>
      </w:r>
      <w:r>
        <w:rPr>
          <w:rFonts w:hint="eastAsia"/>
        </w:rPr>
        <w:t>停止跳舞</w:t>
      </w:r>
    </w:p>
    <w:p w:rsidR="000A17E9" w:rsidRPr="00555AC6" w:rsidRDefault="000A17E9" w:rsidP="0068794F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68794F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68794F" w:rsidRDefault="009A3CF3" w:rsidP="00C87DF8">
            <w:r>
              <w:t>robot.</w:t>
            </w:r>
            <w:r w:rsidR="000A17E9" w:rsidRPr="0068794F">
              <w:t>stopDance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Pr="0068794F" w:rsidRDefault="000A17E9" w:rsidP="005773FA"/>
    <w:p w:rsidR="000A17E9" w:rsidRPr="00D84474" w:rsidRDefault="00B747E6" w:rsidP="00F84389">
      <w:pPr>
        <w:pStyle w:val="3"/>
        <w:numPr>
          <w:ilvl w:val="1"/>
          <w:numId w:val="14"/>
        </w:numPr>
      </w:pPr>
      <w:bookmarkStart w:id="101" w:name="_Toc4159462"/>
      <w:r>
        <w:rPr>
          <w:rFonts w:hint="eastAsia"/>
        </w:rPr>
        <w:t>机器人</w:t>
      </w:r>
      <w:r w:rsidR="000A17E9">
        <w:rPr>
          <w:rFonts w:hint="eastAsia"/>
        </w:rPr>
        <w:t>移动</w:t>
      </w:r>
      <w:bookmarkEnd w:id="101"/>
    </w:p>
    <w:p w:rsidR="000A17E9" w:rsidRDefault="000A17E9" w:rsidP="00F84389">
      <w:r w:rsidRPr="0063014B">
        <w:rPr>
          <w:rFonts w:hint="eastAsia"/>
          <w:b/>
        </w:rPr>
        <w:t>命令名称：</w:t>
      </w:r>
      <w:r w:rsidRPr="00F84389">
        <w:t>robot.move</w:t>
      </w:r>
    </w:p>
    <w:p w:rsidR="000A17E9" w:rsidRPr="00CE2232" w:rsidRDefault="000A17E9" w:rsidP="00F84389">
      <w:pPr>
        <w:rPr>
          <w:b/>
        </w:rPr>
      </w:pPr>
      <w:r w:rsidRPr="0063014B">
        <w:rPr>
          <w:rFonts w:hint="eastAsia"/>
          <w:b/>
        </w:rPr>
        <w:t>命令描述：</w:t>
      </w:r>
      <w:r w:rsidR="00E106AD">
        <w:rPr>
          <w:rFonts w:hint="eastAsia"/>
          <w:b/>
        </w:rPr>
        <w:t>机器人</w:t>
      </w:r>
      <w:r>
        <w:rPr>
          <w:rFonts w:hint="eastAsia"/>
        </w:rPr>
        <w:t>移动</w:t>
      </w:r>
    </w:p>
    <w:p w:rsidR="000A17E9" w:rsidRDefault="000A17E9" w:rsidP="00F84389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33"/>
        <w:gridCol w:w="1243"/>
        <w:gridCol w:w="1092"/>
        <w:gridCol w:w="2981"/>
      </w:tblGrid>
      <w:tr w:rsidR="000A17E9" w:rsidRPr="00E27313" w:rsidTr="0037011D">
        <w:tc>
          <w:tcPr>
            <w:tcW w:w="1533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3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92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2981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37011D">
        <w:tc>
          <w:tcPr>
            <w:tcW w:w="1533" w:type="dxa"/>
          </w:tcPr>
          <w:p w:rsidR="000A17E9" w:rsidRPr="00E27313" w:rsidRDefault="000A17E9" w:rsidP="00327E29">
            <w:r w:rsidRPr="00E27313">
              <w:t>linearVelocity</w:t>
            </w:r>
          </w:p>
        </w:tc>
        <w:tc>
          <w:tcPr>
            <w:tcW w:w="1243" w:type="dxa"/>
          </w:tcPr>
          <w:p w:rsidR="000A17E9" w:rsidRPr="00E27313" w:rsidRDefault="00E106AD" w:rsidP="00327E29">
            <w:r>
              <w:rPr>
                <w:rFonts w:hint="eastAsia"/>
              </w:rPr>
              <w:t>float</w:t>
            </w:r>
          </w:p>
        </w:tc>
        <w:tc>
          <w:tcPr>
            <w:tcW w:w="1092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是</w:t>
            </w:r>
          </w:p>
        </w:tc>
        <w:tc>
          <w:tcPr>
            <w:tcW w:w="2981" w:type="dxa"/>
          </w:tcPr>
          <w:p w:rsidR="000A17E9" w:rsidRPr="00E27313" w:rsidRDefault="000A17E9" w:rsidP="00E106AD">
            <w:r w:rsidRPr="00E27313">
              <w:rPr>
                <w:rFonts w:hint="eastAsia"/>
              </w:rPr>
              <w:t>线速度</w:t>
            </w:r>
            <w:r w:rsidRPr="00E27313">
              <w:t xml:space="preserve"> </w:t>
            </w:r>
          </w:p>
        </w:tc>
      </w:tr>
      <w:tr w:rsidR="000A17E9" w:rsidRPr="00E27313" w:rsidTr="0037011D">
        <w:tc>
          <w:tcPr>
            <w:tcW w:w="1533" w:type="dxa"/>
          </w:tcPr>
          <w:p w:rsidR="000A17E9" w:rsidRPr="00E27313" w:rsidRDefault="000A17E9" w:rsidP="00327E29">
            <w:r w:rsidRPr="00E27313">
              <w:t>angularVelocity</w:t>
            </w:r>
          </w:p>
        </w:tc>
        <w:tc>
          <w:tcPr>
            <w:tcW w:w="1243" w:type="dxa"/>
          </w:tcPr>
          <w:p w:rsidR="000A17E9" w:rsidRPr="00E27313" w:rsidRDefault="00E106AD" w:rsidP="00327E29">
            <w:r>
              <w:rPr>
                <w:rFonts w:hint="eastAsia"/>
              </w:rPr>
              <w:t>float</w:t>
            </w:r>
          </w:p>
        </w:tc>
        <w:tc>
          <w:tcPr>
            <w:tcW w:w="1092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是</w:t>
            </w:r>
          </w:p>
        </w:tc>
        <w:tc>
          <w:tcPr>
            <w:tcW w:w="2981" w:type="dxa"/>
          </w:tcPr>
          <w:p w:rsidR="000A17E9" w:rsidRPr="00E27313" w:rsidRDefault="000A17E9" w:rsidP="00E106AD">
            <w:r w:rsidRPr="00E27313">
              <w:rPr>
                <w:rFonts w:hint="eastAsia"/>
              </w:rPr>
              <w:t>角速度</w:t>
            </w:r>
          </w:p>
        </w:tc>
      </w:tr>
    </w:tbl>
    <w:p w:rsidR="000A17E9" w:rsidRPr="00F84389" w:rsidRDefault="000A17E9" w:rsidP="00F84389">
      <w:pPr>
        <w:rPr>
          <w:b/>
        </w:rPr>
      </w:pPr>
    </w:p>
    <w:p w:rsidR="000A17E9" w:rsidRPr="00786C9B" w:rsidRDefault="000A17E9" w:rsidP="00F84389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E27313">
        <w:tc>
          <w:tcPr>
            <w:tcW w:w="152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9A3CF3" w:rsidP="006B3787">
            <w:r>
              <w:t>robot.</w:t>
            </w:r>
            <w:r w:rsidR="000A17E9" w:rsidRPr="00E27313">
              <w:t>move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E27313">
        <w:tc>
          <w:tcPr>
            <w:tcW w:w="1526" w:type="dxa"/>
          </w:tcPr>
          <w:p w:rsidR="000A17E9" w:rsidRPr="00E27313" w:rsidRDefault="000A17E9" w:rsidP="006B3787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6B3787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6B3787"/>
        </w:tc>
      </w:tr>
    </w:tbl>
    <w:p w:rsidR="000A17E9" w:rsidRDefault="000A17E9" w:rsidP="005773FA"/>
    <w:p w:rsidR="00010006" w:rsidRDefault="00010006" w:rsidP="005773FA">
      <w:r>
        <w:rPr>
          <w:rFonts w:hint="eastAsia"/>
        </w:rPr>
        <w:t>代码示例：</w:t>
      </w:r>
    </w:p>
    <w:p w:rsidR="00B8049E" w:rsidRDefault="00B8049E" w:rsidP="00B8049E">
      <w:r>
        <w:lastRenderedPageBreak/>
        <w:t>void sendMove(float linearVelocity, float angularVelocity) {</w:t>
      </w:r>
    </w:p>
    <w:p w:rsidR="00B8049E" w:rsidRDefault="00B8049E" w:rsidP="00B8049E">
      <w:r>
        <w:tab/>
        <w:t>Map&lt;String, String&gt; params = new HashMap&lt;&gt;();</w:t>
      </w:r>
    </w:p>
    <w:p w:rsidR="00B8049E" w:rsidRDefault="00B8049E" w:rsidP="00B8049E">
      <w:r>
        <w:tab/>
        <w:t>params.put("linearVelocity", String.valueOf(linearVelocity));</w:t>
      </w:r>
    </w:p>
    <w:p w:rsidR="00B8049E" w:rsidRDefault="00B8049E" w:rsidP="00B8049E">
      <w:r>
        <w:tab/>
        <w:t>params.put("angularVelocity", String.valueOf(angularVelocity));</w:t>
      </w:r>
    </w:p>
    <w:p w:rsidR="00B8049E" w:rsidRDefault="00B8049E" w:rsidP="00B8049E"/>
    <w:p w:rsidR="00B8049E" w:rsidRDefault="00B8049E" w:rsidP="00B8049E">
      <w:r>
        <w:tab/>
        <w:t>sendAction(RobotAction.ROBOT_MOVE, params);</w:t>
      </w:r>
    </w:p>
    <w:p w:rsidR="00010006" w:rsidRDefault="00B8049E" w:rsidP="00B8049E">
      <w:r>
        <w:t>}</w:t>
      </w:r>
    </w:p>
    <w:p w:rsidR="00B8049E" w:rsidRDefault="00B8049E" w:rsidP="00B8049E"/>
    <w:p w:rsidR="00010006" w:rsidRDefault="00010D72" w:rsidP="00010D72">
      <w:pPr>
        <w:pStyle w:val="3"/>
        <w:numPr>
          <w:ilvl w:val="1"/>
          <w:numId w:val="14"/>
        </w:numPr>
      </w:pPr>
      <w:bookmarkStart w:id="102" w:name="_Toc4159463"/>
      <w:r>
        <w:rPr>
          <w:rFonts w:hint="eastAsia"/>
        </w:rPr>
        <w:t>头部转动</w:t>
      </w:r>
      <w:bookmarkEnd w:id="102"/>
    </w:p>
    <w:p w:rsidR="00C75D32" w:rsidRDefault="00C75D32" w:rsidP="00C75D32">
      <w:r w:rsidRPr="0063014B">
        <w:rPr>
          <w:rFonts w:hint="eastAsia"/>
          <w:b/>
        </w:rPr>
        <w:t>命令名称：</w:t>
      </w:r>
      <w:r w:rsidR="00F833E3" w:rsidRPr="00F833E3">
        <w:t>robot.turnHead</w:t>
      </w:r>
    </w:p>
    <w:p w:rsidR="00C75D32" w:rsidRPr="001C02C3" w:rsidRDefault="00C75D32" w:rsidP="00C75D32">
      <w:pPr>
        <w:rPr>
          <w:b/>
        </w:rPr>
      </w:pPr>
      <w:r w:rsidRPr="0063014B">
        <w:rPr>
          <w:rFonts w:hint="eastAsia"/>
          <w:b/>
        </w:rPr>
        <w:t>命令描述：</w:t>
      </w:r>
      <w:r w:rsidR="00F833E3" w:rsidRPr="0006550D">
        <w:rPr>
          <w:rFonts w:hint="eastAsia"/>
        </w:rPr>
        <w:t>转动头部</w:t>
      </w:r>
      <w:r w:rsidR="001C02C3" w:rsidRPr="0006550D">
        <w:rPr>
          <w:rFonts w:hint="eastAsia"/>
        </w:rPr>
        <w:t>，</w:t>
      </w:r>
      <w:r w:rsidR="001C02C3">
        <w:rPr>
          <w:rFonts w:hint="eastAsia"/>
        </w:rPr>
        <w:t>当</w:t>
      </w:r>
      <w:r w:rsidR="001C02C3">
        <w:rPr>
          <w:rFonts w:hint="eastAsia"/>
        </w:rPr>
        <w:t xml:space="preserve"> </w:t>
      </w:r>
      <w:r w:rsidR="001C02C3">
        <w:t>upDown</w:t>
      </w:r>
      <w:r w:rsidR="001C02C3">
        <w:rPr>
          <w:rFonts w:hint="eastAsia"/>
        </w:rPr>
        <w:t>和</w:t>
      </w:r>
      <w:r w:rsidR="001C02C3">
        <w:rPr>
          <w:rFonts w:hint="eastAsia"/>
        </w:rPr>
        <w:t xml:space="preserve"> </w:t>
      </w:r>
      <w:r w:rsidR="001C02C3" w:rsidRPr="00B8049E">
        <w:t>leftRight</w:t>
      </w:r>
      <w:r w:rsidR="001C02C3">
        <w:rPr>
          <w:rFonts w:hint="eastAsia"/>
        </w:rPr>
        <w:t xml:space="preserve"> </w:t>
      </w:r>
      <w:r w:rsidR="001C02C3">
        <w:rPr>
          <w:rFonts w:hint="eastAsia"/>
        </w:rPr>
        <w:t>为</w:t>
      </w:r>
      <w:r w:rsidR="001C02C3">
        <w:rPr>
          <w:rFonts w:hint="eastAsia"/>
        </w:rPr>
        <w:t>0</w:t>
      </w:r>
      <w:r w:rsidR="001C02C3">
        <w:rPr>
          <w:rFonts w:hint="eastAsia"/>
        </w:rPr>
        <w:t>时，表示停止头部转动</w:t>
      </w:r>
      <w:r w:rsidR="001C02C3" w:rsidRPr="0006550D">
        <w:rPr>
          <w:rFonts w:hint="eastAsia"/>
        </w:rPr>
        <w:t>；</w:t>
      </w:r>
    </w:p>
    <w:p w:rsidR="00C75D32" w:rsidRDefault="00C75D32" w:rsidP="00C75D32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33"/>
        <w:gridCol w:w="1243"/>
        <w:gridCol w:w="1092"/>
        <w:gridCol w:w="4320"/>
      </w:tblGrid>
      <w:tr w:rsidR="00C75D32" w:rsidRPr="00E27313" w:rsidTr="00E027D5">
        <w:tc>
          <w:tcPr>
            <w:tcW w:w="1533" w:type="dxa"/>
          </w:tcPr>
          <w:p w:rsidR="00C75D32" w:rsidRPr="00E27313" w:rsidRDefault="00C75D32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3" w:type="dxa"/>
          </w:tcPr>
          <w:p w:rsidR="00C75D32" w:rsidRPr="00E27313" w:rsidRDefault="00C75D32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92" w:type="dxa"/>
          </w:tcPr>
          <w:p w:rsidR="00C75D32" w:rsidRPr="00E27313" w:rsidRDefault="00C75D32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4320" w:type="dxa"/>
          </w:tcPr>
          <w:p w:rsidR="00C75D32" w:rsidRPr="00E27313" w:rsidRDefault="00C75D32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C75D32" w:rsidRPr="00E27313" w:rsidTr="00E027D5">
        <w:tc>
          <w:tcPr>
            <w:tcW w:w="1533" w:type="dxa"/>
          </w:tcPr>
          <w:p w:rsidR="00C75D32" w:rsidRPr="00E27313" w:rsidRDefault="00B8049E" w:rsidP="0018167D">
            <w:r>
              <w:t>upDown</w:t>
            </w:r>
          </w:p>
        </w:tc>
        <w:tc>
          <w:tcPr>
            <w:tcW w:w="1243" w:type="dxa"/>
          </w:tcPr>
          <w:p w:rsidR="00C75D32" w:rsidRPr="00E27313" w:rsidRDefault="00B8049E" w:rsidP="0018167D">
            <w:r>
              <w:rPr>
                <w:rFonts w:hint="eastAsia"/>
              </w:rPr>
              <w:t>int</w:t>
            </w:r>
          </w:p>
        </w:tc>
        <w:tc>
          <w:tcPr>
            <w:tcW w:w="1092" w:type="dxa"/>
          </w:tcPr>
          <w:p w:rsidR="00C75D32" w:rsidRPr="00E27313" w:rsidRDefault="00C75D32" w:rsidP="0018167D">
            <w:r w:rsidRPr="00E27313">
              <w:rPr>
                <w:rFonts w:hint="eastAsia"/>
              </w:rPr>
              <w:t>是</w:t>
            </w:r>
          </w:p>
        </w:tc>
        <w:tc>
          <w:tcPr>
            <w:tcW w:w="4320" w:type="dxa"/>
          </w:tcPr>
          <w:p w:rsidR="00C75D32" w:rsidRPr="00E27313" w:rsidRDefault="00B8049E" w:rsidP="0018167D">
            <w:r w:rsidRPr="00B8049E">
              <w:rPr>
                <w:rFonts w:hint="eastAsia"/>
              </w:rPr>
              <w:t>上负下正</w:t>
            </w:r>
            <w:r>
              <w:rPr>
                <w:rFonts w:hint="eastAsia"/>
              </w:rPr>
              <w:t>。</w:t>
            </w:r>
            <w:r w:rsidR="00EF69A4">
              <w:rPr>
                <w:rFonts w:hint="eastAsia"/>
              </w:rPr>
              <w:t>取值范围</w:t>
            </w:r>
            <w:r w:rsidR="00EF69A4">
              <w:rPr>
                <w:rFonts w:hint="eastAsia"/>
              </w:rPr>
              <w:t xml:space="preserve"> </w:t>
            </w:r>
            <w:r w:rsidR="00EF69A4" w:rsidRPr="00EF69A4">
              <w:t>-255~255</w:t>
            </w:r>
          </w:p>
        </w:tc>
      </w:tr>
      <w:tr w:rsidR="00C75D32" w:rsidRPr="00E27313" w:rsidTr="00E027D5">
        <w:tc>
          <w:tcPr>
            <w:tcW w:w="1533" w:type="dxa"/>
          </w:tcPr>
          <w:p w:rsidR="00C75D32" w:rsidRPr="00E27313" w:rsidRDefault="00B8049E" w:rsidP="0018167D">
            <w:r w:rsidRPr="00B8049E">
              <w:t>leftRight</w:t>
            </w:r>
          </w:p>
        </w:tc>
        <w:tc>
          <w:tcPr>
            <w:tcW w:w="1243" w:type="dxa"/>
          </w:tcPr>
          <w:p w:rsidR="00C75D32" w:rsidRPr="00E27313" w:rsidRDefault="00B8049E" w:rsidP="0018167D">
            <w:r>
              <w:rPr>
                <w:rFonts w:hint="eastAsia"/>
              </w:rPr>
              <w:t>int</w:t>
            </w:r>
          </w:p>
        </w:tc>
        <w:tc>
          <w:tcPr>
            <w:tcW w:w="1092" w:type="dxa"/>
          </w:tcPr>
          <w:p w:rsidR="00C75D32" w:rsidRPr="00E27313" w:rsidRDefault="00C75D32" w:rsidP="0018167D">
            <w:r w:rsidRPr="00E27313">
              <w:rPr>
                <w:rFonts w:hint="eastAsia"/>
              </w:rPr>
              <w:t>是</w:t>
            </w:r>
          </w:p>
        </w:tc>
        <w:tc>
          <w:tcPr>
            <w:tcW w:w="4320" w:type="dxa"/>
          </w:tcPr>
          <w:p w:rsidR="00C75D32" w:rsidRPr="00E27313" w:rsidRDefault="00B8049E" w:rsidP="0018167D">
            <w:r w:rsidRPr="00B8049E">
              <w:rPr>
                <w:rFonts w:hint="eastAsia"/>
              </w:rPr>
              <w:t>左负右正</w:t>
            </w:r>
            <w:r w:rsidR="00EF69A4">
              <w:rPr>
                <w:rFonts w:hint="eastAsia"/>
              </w:rPr>
              <w:t>。取值范围</w:t>
            </w:r>
            <w:r w:rsidR="00EF69A4">
              <w:rPr>
                <w:rFonts w:hint="eastAsia"/>
              </w:rPr>
              <w:t xml:space="preserve"> </w:t>
            </w:r>
            <w:r w:rsidR="00EF69A4" w:rsidRPr="00EF69A4">
              <w:t>-255~255</w:t>
            </w:r>
          </w:p>
        </w:tc>
      </w:tr>
    </w:tbl>
    <w:p w:rsidR="00C75D32" w:rsidRPr="00786C9B" w:rsidRDefault="00C75D32" w:rsidP="00C75D32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C75D32" w:rsidRPr="00E27313" w:rsidTr="0018167D">
        <w:tc>
          <w:tcPr>
            <w:tcW w:w="1526" w:type="dxa"/>
          </w:tcPr>
          <w:p w:rsidR="00C75D32" w:rsidRPr="00E27313" w:rsidRDefault="00C75D32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C75D32" w:rsidRPr="00E27313" w:rsidRDefault="00C75D32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C75D32" w:rsidRPr="00E27313" w:rsidRDefault="00C75D32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C75D32" w:rsidRPr="00E27313" w:rsidTr="0018167D">
        <w:tc>
          <w:tcPr>
            <w:tcW w:w="1526" w:type="dxa"/>
          </w:tcPr>
          <w:p w:rsidR="00C75D32" w:rsidRPr="00E27313" w:rsidRDefault="00C75D32" w:rsidP="0018167D">
            <w:r w:rsidRPr="00E27313">
              <w:t>cid</w:t>
            </w:r>
          </w:p>
        </w:tc>
        <w:tc>
          <w:tcPr>
            <w:tcW w:w="1276" w:type="dxa"/>
          </w:tcPr>
          <w:p w:rsidR="00C75D32" w:rsidRPr="00E27313" w:rsidRDefault="00C75D32" w:rsidP="0018167D">
            <w:r w:rsidRPr="00E27313">
              <w:t>String</w:t>
            </w:r>
          </w:p>
        </w:tc>
        <w:tc>
          <w:tcPr>
            <w:tcW w:w="5386" w:type="dxa"/>
          </w:tcPr>
          <w:p w:rsidR="00C75D32" w:rsidRPr="00E27313" w:rsidRDefault="00C75D32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C75D32" w:rsidRPr="00E27313" w:rsidTr="0018167D">
        <w:tc>
          <w:tcPr>
            <w:tcW w:w="1526" w:type="dxa"/>
          </w:tcPr>
          <w:p w:rsidR="00C75D32" w:rsidRPr="00E27313" w:rsidRDefault="00C75D32" w:rsidP="0018167D">
            <w:r w:rsidRPr="00E27313">
              <w:t>notifyAction</w:t>
            </w:r>
          </w:p>
        </w:tc>
        <w:tc>
          <w:tcPr>
            <w:tcW w:w="1276" w:type="dxa"/>
          </w:tcPr>
          <w:p w:rsidR="00C75D32" w:rsidRPr="00E27313" w:rsidRDefault="00C75D32" w:rsidP="0018167D">
            <w:r w:rsidRPr="00E27313">
              <w:t>String</w:t>
            </w:r>
          </w:p>
        </w:tc>
        <w:tc>
          <w:tcPr>
            <w:tcW w:w="5386" w:type="dxa"/>
          </w:tcPr>
          <w:p w:rsidR="00C75D32" w:rsidRPr="00E27313" w:rsidRDefault="009A3CF3" w:rsidP="0018167D">
            <w:r>
              <w:t>robot.</w:t>
            </w:r>
            <w:r w:rsidR="00B8049E" w:rsidRPr="00F833E3">
              <w:t>turnHead</w:t>
            </w:r>
          </w:p>
        </w:tc>
      </w:tr>
      <w:tr w:rsidR="00C75D32" w:rsidRPr="00E27313" w:rsidTr="0018167D">
        <w:tc>
          <w:tcPr>
            <w:tcW w:w="1526" w:type="dxa"/>
          </w:tcPr>
          <w:p w:rsidR="00C75D32" w:rsidRPr="00E27313" w:rsidRDefault="00C75D32" w:rsidP="0018167D">
            <w:r w:rsidRPr="00E27313">
              <w:t>resultCode</w:t>
            </w:r>
          </w:p>
        </w:tc>
        <w:tc>
          <w:tcPr>
            <w:tcW w:w="1276" w:type="dxa"/>
          </w:tcPr>
          <w:p w:rsidR="00C75D32" w:rsidRPr="00E27313" w:rsidRDefault="00C75D32" w:rsidP="0018167D">
            <w:r w:rsidRPr="00E27313">
              <w:t>int</w:t>
            </w:r>
          </w:p>
        </w:tc>
        <w:tc>
          <w:tcPr>
            <w:tcW w:w="5386" w:type="dxa"/>
          </w:tcPr>
          <w:p w:rsidR="00C75D32" w:rsidRPr="00E27313" w:rsidRDefault="00C75D32" w:rsidP="0018167D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C75D32" w:rsidRPr="00E27313" w:rsidTr="0018167D">
        <w:tc>
          <w:tcPr>
            <w:tcW w:w="1526" w:type="dxa"/>
          </w:tcPr>
          <w:p w:rsidR="00C75D32" w:rsidRPr="00E27313" w:rsidRDefault="00C75D32" w:rsidP="0018167D">
            <w:r w:rsidRPr="00E27313">
              <w:t>notifyInfo</w:t>
            </w:r>
          </w:p>
        </w:tc>
        <w:tc>
          <w:tcPr>
            <w:tcW w:w="1276" w:type="dxa"/>
          </w:tcPr>
          <w:p w:rsidR="00C75D32" w:rsidRPr="00E27313" w:rsidRDefault="00C75D32" w:rsidP="0018167D">
            <w:r w:rsidRPr="00E27313">
              <w:t>String</w:t>
            </w:r>
          </w:p>
        </w:tc>
        <w:tc>
          <w:tcPr>
            <w:tcW w:w="5386" w:type="dxa"/>
          </w:tcPr>
          <w:p w:rsidR="00C75D32" w:rsidRPr="00E27313" w:rsidRDefault="00C75D32" w:rsidP="0018167D">
            <w:r w:rsidRPr="00E27313">
              <w:rPr>
                <w:rFonts w:hint="eastAsia"/>
              </w:rPr>
              <w:t>错误信息</w:t>
            </w:r>
          </w:p>
        </w:tc>
      </w:tr>
      <w:tr w:rsidR="00C75D32" w:rsidRPr="00E27313" w:rsidTr="0018167D">
        <w:tc>
          <w:tcPr>
            <w:tcW w:w="1526" w:type="dxa"/>
          </w:tcPr>
          <w:p w:rsidR="00C75D32" w:rsidRPr="00E27313" w:rsidRDefault="00C75D32" w:rsidP="0018167D">
            <w:r w:rsidRPr="00E27313">
              <w:t>notifyParams</w:t>
            </w:r>
          </w:p>
        </w:tc>
        <w:tc>
          <w:tcPr>
            <w:tcW w:w="1276" w:type="dxa"/>
          </w:tcPr>
          <w:p w:rsidR="00C75D32" w:rsidRPr="00E27313" w:rsidRDefault="00C75D32" w:rsidP="0018167D">
            <w:r w:rsidRPr="00E27313">
              <w:t>String</w:t>
            </w:r>
          </w:p>
        </w:tc>
        <w:tc>
          <w:tcPr>
            <w:tcW w:w="5386" w:type="dxa"/>
          </w:tcPr>
          <w:p w:rsidR="00C75D32" w:rsidRPr="00E27313" w:rsidRDefault="00C75D32" w:rsidP="0018167D"/>
        </w:tc>
      </w:tr>
    </w:tbl>
    <w:p w:rsidR="00C75D32" w:rsidRDefault="00C75D32" w:rsidP="00C75D32"/>
    <w:p w:rsidR="00C75D32" w:rsidRDefault="00C75D32" w:rsidP="00C75D32">
      <w:r>
        <w:rPr>
          <w:rFonts w:hint="eastAsia"/>
        </w:rPr>
        <w:t>代码示例：</w:t>
      </w:r>
    </w:p>
    <w:p w:rsidR="00B8049E" w:rsidRDefault="00B8049E" w:rsidP="00B8049E">
      <w:r>
        <w:t>void turnHead(int upDown, int leftRight) {</w:t>
      </w:r>
    </w:p>
    <w:p w:rsidR="00B8049E" w:rsidRDefault="00B8049E" w:rsidP="00B8049E"/>
    <w:p w:rsidR="00B8049E" w:rsidRDefault="00B8049E" w:rsidP="00B8049E">
      <w:r>
        <w:tab/>
        <w:t>Map&lt;String, String&gt; params = new HashMap&lt;&gt;();</w:t>
      </w:r>
    </w:p>
    <w:p w:rsidR="00B8049E" w:rsidRDefault="00B8049E" w:rsidP="00B8049E"/>
    <w:p w:rsidR="00B8049E" w:rsidRDefault="00B8049E" w:rsidP="00B8049E">
      <w:r>
        <w:tab/>
        <w:t>params.put("upDown", String.valueOf(upDown));</w:t>
      </w:r>
    </w:p>
    <w:p w:rsidR="00B8049E" w:rsidRDefault="00B8049E" w:rsidP="00B8049E">
      <w:r>
        <w:tab/>
        <w:t>params.put("leftRight", String.valueOf(leftRight));</w:t>
      </w:r>
    </w:p>
    <w:p w:rsidR="00B8049E" w:rsidRDefault="00B8049E" w:rsidP="00B8049E"/>
    <w:p w:rsidR="00B8049E" w:rsidRDefault="00B8049E" w:rsidP="00B8049E">
      <w:r>
        <w:tab/>
        <w:t>sendAction(RobotAction.TURN_HEAD, params);</w:t>
      </w:r>
    </w:p>
    <w:p w:rsidR="00C75D32" w:rsidRDefault="00B8049E" w:rsidP="00B8049E">
      <w:r>
        <w:t>}</w:t>
      </w:r>
    </w:p>
    <w:p w:rsidR="00C75D32" w:rsidRPr="00C75D32" w:rsidRDefault="00C75D32" w:rsidP="005773FA"/>
    <w:p w:rsidR="000A17E9" w:rsidRDefault="007F7116" w:rsidP="00C87DF8">
      <w:pPr>
        <w:pStyle w:val="3"/>
        <w:numPr>
          <w:ilvl w:val="1"/>
          <w:numId w:val="14"/>
        </w:numPr>
      </w:pPr>
      <w:bookmarkStart w:id="103" w:name="_Toc4159464"/>
      <w:r>
        <w:rPr>
          <w:rFonts w:hint="eastAsia"/>
        </w:rPr>
        <w:t>头部</w:t>
      </w:r>
      <w:r w:rsidR="000A17E9">
        <w:rPr>
          <w:rFonts w:hint="eastAsia"/>
        </w:rPr>
        <w:t>转</w:t>
      </w:r>
      <w:r>
        <w:rPr>
          <w:rFonts w:hint="eastAsia"/>
        </w:rPr>
        <w:t>右</w:t>
      </w:r>
      <w:bookmarkEnd w:id="103"/>
    </w:p>
    <w:p w:rsidR="000A17E9" w:rsidRPr="00C87DF8" w:rsidRDefault="000A17E9" w:rsidP="00C87DF8">
      <w:r w:rsidRPr="0063014B">
        <w:rPr>
          <w:rFonts w:hint="eastAsia"/>
          <w:b/>
        </w:rPr>
        <w:t>命令名称：</w:t>
      </w:r>
      <w:r w:rsidR="009A3CF3">
        <w:t>robot.</w:t>
      </w:r>
      <w:r w:rsidRPr="00C87DF8">
        <w:t>turnHeadRight</w:t>
      </w:r>
    </w:p>
    <w:p w:rsidR="000A17E9" w:rsidRPr="0068794F" w:rsidRDefault="000A17E9" w:rsidP="00C87DF8">
      <w:r w:rsidRPr="0063014B">
        <w:rPr>
          <w:rFonts w:hint="eastAsia"/>
          <w:b/>
        </w:rPr>
        <w:t>命令描述：</w:t>
      </w:r>
      <w:r>
        <w:rPr>
          <w:rFonts w:hint="eastAsia"/>
        </w:rPr>
        <w:t>头部向右转</w:t>
      </w:r>
    </w:p>
    <w:p w:rsidR="000A17E9" w:rsidRPr="00555AC6" w:rsidRDefault="000A17E9" w:rsidP="00C87DF8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C87DF8">
      <w:pPr>
        <w:rPr>
          <w:b/>
        </w:rPr>
      </w:pPr>
      <w:r w:rsidRPr="00786C9B">
        <w:rPr>
          <w:rFonts w:hint="eastAsia"/>
          <w:b/>
        </w:rPr>
        <w:lastRenderedPageBreak/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9A3CF3" w:rsidP="00C87DF8">
            <w:r>
              <w:t>robot.</w:t>
            </w:r>
            <w:r w:rsidR="000A17E9" w:rsidRPr="00C87DF8">
              <w:t>turnHeadRigh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7F7116" w:rsidP="00C87DF8">
      <w:pPr>
        <w:pStyle w:val="3"/>
        <w:numPr>
          <w:ilvl w:val="1"/>
          <w:numId w:val="14"/>
        </w:numPr>
      </w:pPr>
      <w:bookmarkStart w:id="104" w:name="_Toc4159465"/>
      <w:r>
        <w:rPr>
          <w:rFonts w:hint="eastAsia"/>
        </w:rPr>
        <w:t>头部转</w:t>
      </w:r>
      <w:r w:rsidR="000A17E9">
        <w:rPr>
          <w:rFonts w:hint="eastAsia"/>
        </w:rPr>
        <w:t>左</w:t>
      </w:r>
      <w:bookmarkEnd w:id="104"/>
    </w:p>
    <w:p w:rsidR="000A17E9" w:rsidRPr="00C87DF8" w:rsidRDefault="000A17E9" w:rsidP="00C87DF8">
      <w:r w:rsidRPr="0063014B">
        <w:rPr>
          <w:rFonts w:hint="eastAsia"/>
          <w:b/>
        </w:rPr>
        <w:t>命令名称：</w:t>
      </w:r>
      <w:r w:rsidR="009A3CF3">
        <w:t>robot.</w:t>
      </w:r>
      <w:r w:rsidRPr="00C87DF8">
        <w:t>turnHead</w:t>
      </w:r>
      <w:r>
        <w:t>Left</w:t>
      </w:r>
    </w:p>
    <w:p w:rsidR="000A17E9" w:rsidRPr="0068794F" w:rsidRDefault="000A17E9" w:rsidP="00C87DF8">
      <w:r w:rsidRPr="0063014B">
        <w:rPr>
          <w:rFonts w:hint="eastAsia"/>
          <w:b/>
        </w:rPr>
        <w:t>命令描述：</w:t>
      </w:r>
      <w:r>
        <w:rPr>
          <w:rFonts w:hint="eastAsia"/>
        </w:rPr>
        <w:t>头部向左转</w:t>
      </w:r>
    </w:p>
    <w:p w:rsidR="000A17E9" w:rsidRPr="00555AC6" w:rsidRDefault="000A17E9" w:rsidP="00C87DF8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C87DF8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9A3CF3" w:rsidP="00C87DF8">
            <w:r>
              <w:t>robot.</w:t>
            </w:r>
            <w:r w:rsidR="000A17E9" w:rsidRPr="00C87DF8">
              <w:t>turnHead</w:t>
            </w:r>
            <w:r w:rsidR="000A17E9">
              <w:t>Left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8271B5" w:rsidRDefault="008271B5" w:rsidP="005773FA"/>
    <w:p w:rsidR="008271B5" w:rsidRDefault="008271B5" w:rsidP="005773FA"/>
    <w:p w:rsidR="008271B5" w:rsidRDefault="008271B5" w:rsidP="005773FA"/>
    <w:p w:rsidR="008271B5" w:rsidRDefault="008271B5" w:rsidP="005773FA"/>
    <w:p w:rsidR="000A17E9" w:rsidRDefault="007F7116" w:rsidP="00C87DF8">
      <w:pPr>
        <w:pStyle w:val="3"/>
        <w:numPr>
          <w:ilvl w:val="1"/>
          <w:numId w:val="14"/>
        </w:numPr>
      </w:pPr>
      <w:bookmarkStart w:id="105" w:name="_Toc4159466"/>
      <w:r>
        <w:rPr>
          <w:rFonts w:hint="eastAsia"/>
        </w:rPr>
        <w:t>头部转</w:t>
      </w:r>
      <w:r w:rsidR="000A17E9">
        <w:rPr>
          <w:rFonts w:hint="eastAsia"/>
        </w:rPr>
        <w:t>上</w:t>
      </w:r>
      <w:bookmarkEnd w:id="105"/>
    </w:p>
    <w:p w:rsidR="000A17E9" w:rsidRPr="00C87DF8" w:rsidRDefault="000A17E9" w:rsidP="00C87DF8">
      <w:r w:rsidRPr="0063014B">
        <w:rPr>
          <w:rFonts w:hint="eastAsia"/>
          <w:b/>
        </w:rPr>
        <w:t>命令名称：</w:t>
      </w:r>
      <w:r w:rsidR="009A3CF3">
        <w:t>robot.</w:t>
      </w:r>
      <w:r w:rsidRPr="00C87DF8">
        <w:t>turnHead</w:t>
      </w:r>
      <w:r>
        <w:t>Up</w:t>
      </w:r>
    </w:p>
    <w:p w:rsidR="000A17E9" w:rsidRPr="0068794F" w:rsidRDefault="000A17E9" w:rsidP="00C87DF8">
      <w:r w:rsidRPr="0063014B">
        <w:rPr>
          <w:rFonts w:hint="eastAsia"/>
          <w:b/>
        </w:rPr>
        <w:t>命令描述：</w:t>
      </w:r>
      <w:r>
        <w:rPr>
          <w:rFonts w:hint="eastAsia"/>
        </w:rPr>
        <w:t>头部向上转</w:t>
      </w:r>
    </w:p>
    <w:p w:rsidR="000A17E9" w:rsidRPr="00555AC6" w:rsidRDefault="000A17E9" w:rsidP="00C87DF8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C87DF8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9A3CF3" w:rsidP="00C87DF8">
            <w:r>
              <w:t>robot.</w:t>
            </w:r>
            <w:r w:rsidR="000A17E9" w:rsidRPr="00C87DF8">
              <w:t>turnHead</w:t>
            </w:r>
            <w:r w:rsidR="000A17E9">
              <w:t>Up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7F7116" w:rsidP="00C87DF8">
      <w:pPr>
        <w:pStyle w:val="3"/>
        <w:numPr>
          <w:ilvl w:val="1"/>
          <w:numId w:val="14"/>
        </w:numPr>
      </w:pPr>
      <w:bookmarkStart w:id="106" w:name="_Toc4159467"/>
      <w:r>
        <w:rPr>
          <w:rFonts w:hint="eastAsia"/>
        </w:rPr>
        <w:t>头部转</w:t>
      </w:r>
      <w:r w:rsidR="000A17E9">
        <w:rPr>
          <w:rFonts w:hint="eastAsia"/>
        </w:rPr>
        <w:t>下</w:t>
      </w:r>
      <w:bookmarkEnd w:id="106"/>
    </w:p>
    <w:p w:rsidR="000A17E9" w:rsidRPr="00C87DF8" w:rsidRDefault="000A17E9" w:rsidP="00C87DF8">
      <w:r w:rsidRPr="0063014B">
        <w:rPr>
          <w:rFonts w:hint="eastAsia"/>
          <w:b/>
        </w:rPr>
        <w:t>命令名称：</w:t>
      </w:r>
      <w:r w:rsidR="009A3CF3">
        <w:t>robot.</w:t>
      </w:r>
      <w:r w:rsidRPr="00C87DF8">
        <w:t>turnHead</w:t>
      </w:r>
      <w:r>
        <w:t>Down</w:t>
      </w:r>
    </w:p>
    <w:p w:rsidR="000A17E9" w:rsidRPr="0068794F" w:rsidRDefault="000A17E9" w:rsidP="00C87DF8">
      <w:r w:rsidRPr="0063014B">
        <w:rPr>
          <w:rFonts w:hint="eastAsia"/>
          <w:b/>
        </w:rPr>
        <w:t>命令描述：</w:t>
      </w:r>
      <w:r>
        <w:rPr>
          <w:rFonts w:hint="eastAsia"/>
        </w:rPr>
        <w:t>头部向下转</w:t>
      </w:r>
    </w:p>
    <w:p w:rsidR="000A17E9" w:rsidRPr="00555AC6" w:rsidRDefault="000A17E9" w:rsidP="00C87DF8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C87DF8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C87D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C87DF8" w:rsidRDefault="009A3CF3" w:rsidP="00C87DF8">
            <w:r>
              <w:t>robot.</w:t>
            </w:r>
            <w:r w:rsidR="000A17E9" w:rsidRPr="00C87DF8">
              <w:t>turnHead</w:t>
            </w:r>
            <w:r w:rsidR="000A17E9">
              <w:t>Down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C87DF8">
        <w:tc>
          <w:tcPr>
            <w:tcW w:w="1526" w:type="dxa"/>
          </w:tcPr>
          <w:p w:rsidR="000A17E9" w:rsidRPr="00E27313" w:rsidRDefault="000A17E9" w:rsidP="00C87DF8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C87DF8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C87DF8"/>
        </w:tc>
      </w:tr>
    </w:tbl>
    <w:p w:rsidR="000A17E9" w:rsidRDefault="000A17E9" w:rsidP="005773FA"/>
    <w:p w:rsidR="000A17E9" w:rsidRDefault="000A17E9" w:rsidP="002862FD">
      <w:pPr>
        <w:pStyle w:val="3"/>
        <w:numPr>
          <w:ilvl w:val="1"/>
          <w:numId w:val="14"/>
        </w:numPr>
      </w:pPr>
      <w:bookmarkStart w:id="107" w:name="_Toc4159468"/>
      <w:r>
        <w:rPr>
          <w:rFonts w:hint="eastAsia"/>
        </w:rPr>
        <w:t>头部复位</w:t>
      </w:r>
      <w:bookmarkEnd w:id="107"/>
    </w:p>
    <w:p w:rsidR="000A17E9" w:rsidRPr="002862FD" w:rsidRDefault="000A17E9" w:rsidP="002862FD">
      <w:r w:rsidRPr="0063014B">
        <w:rPr>
          <w:rFonts w:hint="eastAsia"/>
          <w:b/>
        </w:rPr>
        <w:t>命令名称：</w:t>
      </w:r>
      <w:r w:rsidR="009A3CF3">
        <w:t>robot.</w:t>
      </w:r>
      <w:r w:rsidRPr="002862FD">
        <w:t>turnHeadReset</w:t>
      </w:r>
    </w:p>
    <w:p w:rsidR="000A17E9" w:rsidRPr="0068794F" w:rsidRDefault="000A17E9" w:rsidP="002862FD">
      <w:r w:rsidRPr="0063014B">
        <w:rPr>
          <w:rFonts w:hint="eastAsia"/>
          <w:b/>
        </w:rPr>
        <w:t>命令描述：</w:t>
      </w:r>
      <w:r>
        <w:rPr>
          <w:rFonts w:hint="eastAsia"/>
        </w:rPr>
        <w:t>头部复位</w:t>
      </w:r>
    </w:p>
    <w:p w:rsidR="000A17E9" w:rsidRPr="00555AC6" w:rsidRDefault="000A17E9" w:rsidP="002862FD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2862FD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2862FD" w:rsidRDefault="009A3CF3" w:rsidP="00D23F89">
            <w:r>
              <w:t>robot.</w:t>
            </w:r>
            <w:r w:rsidR="000A17E9" w:rsidRPr="002862FD">
              <w:t>turnHeadRese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0A17E9" w:rsidP="002862FD">
      <w:pPr>
        <w:pStyle w:val="3"/>
        <w:numPr>
          <w:ilvl w:val="1"/>
          <w:numId w:val="14"/>
        </w:numPr>
      </w:pPr>
      <w:bookmarkStart w:id="108" w:name="_Toc4159469"/>
      <w:r>
        <w:rPr>
          <w:rFonts w:hint="eastAsia"/>
        </w:rPr>
        <w:t>点头</w:t>
      </w:r>
      <w:bookmarkEnd w:id="108"/>
    </w:p>
    <w:p w:rsidR="000A17E9" w:rsidRPr="002862FD" w:rsidRDefault="000A17E9" w:rsidP="002862FD">
      <w:r w:rsidRPr="0063014B">
        <w:rPr>
          <w:rFonts w:hint="eastAsia"/>
          <w:b/>
        </w:rPr>
        <w:t>命令名称：</w:t>
      </w:r>
      <w:r w:rsidR="009A3CF3">
        <w:t>robot.</w:t>
      </w:r>
      <w:r w:rsidRPr="002862FD">
        <w:t>headUpDown</w:t>
      </w:r>
    </w:p>
    <w:p w:rsidR="000A17E9" w:rsidRPr="0068794F" w:rsidRDefault="000A17E9" w:rsidP="002862FD">
      <w:r w:rsidRPr="0063014B">
        <w:rPr>
          <w:rFonts w:hint="eastAsia"/>
          <w:b/>
        </w:rPr>
        <w:t>命令描述：</w:t>
      </w:r>
      <w:r>
        <w:rPr>
          <w:rFonts w:hint="eastAsia"/>
        </w:rPr>
        <w:t>点头</w:t>
      </w:r>
    </w:p>
    <w:p w:rsidR="000A17E9" w:rsidRPr="00555AC6" w:rsidRDefault="000A17E9" w:rsidP="002862FD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2862FD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2862FD" w:rsidRDefault="009A3CF3" w:rsidP="00D23F89">
            <w:r>
              <w:t>robot.</w:t>
            </w:r>
            <w:r w:rsidR="000A17E9" w:rsidRPr="002862FD">
              <w:t>headUpDown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</w:t>
            </w:r>
            <w:r w:rsidRPr="00E27313">
              <w:rPr>
                <w:rFonts w:hint="eastAsia"/>
              </w:rPr>
              <w:lastRenderedPageBreak/>
              <w:t>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lastRenderedPageBreak/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0A17E9" w:rsidP="002862FD">
      <w:pPr>
        <w:pStyle w:val="3"/>
        <w:numPr>
          <w:ilvl w:val="1"/>
          <w:numId w:val="14"/>
        </w:numPr>
      </w:pPr>
      <w:bookmarkStart w:id="109" w:name="_Toc4159470"/>
      <w:r>
        <w:rPr>
          <w:rFonts w:hint="eastAsia"/>
        </w:rPr>
        <w:t>摇头</w:t>
      </w:r>
      <w:bookmarkEnd w:id="109"/>
    </w:p>
    <w:p w:rsidR="000A17E9" w:rsidRPr="002862FD" w:rsidRDefault="000A17E9" w:rsidP="002862FD">
      <w:r w:rsidRPr="0063014B">
        <w:rPr>
          <w:rFonts w:hint="eastAsia"/>
          <w:b/>
        </w:rPr>
        <w:t>命令名称：</w:t>
      </w:r>
      <w:r w:rsidR="009A3CF3">
        <w:t>robot.</w:t>
      </w:r>
      <w:r w:rsidRPr="002862FD">
        <w:t>headLeftRight</w:t>
      </w:r>
    </w:p>
    <w:p w:rsidR="000A17E9" w:rsidRPr="0068794F" w:rsidRDefault="000A17E9" w:rsidP="002862FD">
      <w:r w:rsidRPr="0063014B">
        <w:rPr>
          <w:rFonts w:hint="eastAsia"/>
          <w:b/>
        </w:rPr>
        <w:t>命令描述：</w:t>
      </w:r>
      <w:r>
        <w:rPr>
          <w:rFonts w:hint="eastAsia"/>
        </w:rPr>
        <w:t>摇头</w:t>
      </w:r>
    </w:p>
    <w:p w:rsidR="000A17E9" w:rsidRPr="00555AC6" w:rsidRDefault="000A17E9" w:rsidP="002862FD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2862FD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2862FD" w:rsidRDefault="009A3CF3" w:rsidP="00D23F89">
            <w:r>
              <w:t>robot.</w:t>
            </w:r>
            <w:r w:rsidR="000A17E9" w:rsidRPr="002862FD">
              <w:t>headLeftRight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6E438B" w:rsidRDefault="006E438B" w:rsidP="006E438B"/>
    <w:p w:rsidR="006E438B" w:rsidRDefault="00A70725" w:rsidP="006E438B">
      <w:pPr>
        <w:pStyle w:val="3"/>
        <w:numPr>
          <w:ilvl w:val="1"/>
          <w:numId w:val="14"/>
        </w:numPr>
      </w:pPr>
      <w:bookmarkStart w:id="110" w:name="_Toc4159471"/>
      <w:r>
        <w:rPr>
          <w:rFonts w:hint="eastAsia"/>
        </w:rPr>
        <w:t>设置</w:t>
      </w:r>
      <w:r w:rsidR="006E438B">
        <w:rPr>
          <w:rFonts w:hint="eastAsia"/>
        </w:rPr>
        <w:t>灯环</w:t>
      </w:r>
      <w:bookmarkEnd w:id="110"/>
      <w:r w:rsidR="006E438B">
        <w:t xml:space="preserve"> </w:t>
      </w:r>
    </w:p>
    <w:p w:rsidR="006E438B" w:rsidRPr="00D4398F" w:rsidRDefault="006E438B" w:rsidP="006E438B">
      <w:r w:rsidRPr="0063014B">
        <w:rPr>
          <w:rFonts w:hint="eastAsia"/>
          <w:b/>
        </w:rPr>
        <w:t>命令名称：</w:t>
      </w:r>
      <w:r w:rsidR="009A3CF3">
        <w:t>robot.</w:t>
      </w:r>
      <w:r w:rsidRPr="00D4398F">
        <w:t>light</w:t>
      </w:r>
    </w:p>
    <w:p w:rsidR="006E438B" w:rsidRPr="0068794F" w:rsidRDefault="006E438B" w:rsidP="006E438B">
      <w:r w:rsidRPr="0063014B">
        <w:rPr>
          <w:rFonts w:hint="eastAsia"/>
          <w:b/>
        </w:rPr>
        <w:t>命令描述：</w:t>
      </w:r>
      <w:r w:rsidR="00A70725" w:rsidRPr="00A70725">
        <w:rPr>
          <w:rFonts w:hint="eastAsia"/>
        </w:rPr>
        <w:t>设置</w:t>
      </w:r>
      <w:r>
        <w:rPr>
          <w:rFonts w:hint="eastAsia"/>
        </w:rPr>
        <w:t>灯环</w:t>
      </w:r>
    </w:p>
    <w:p w:rsidR="006E438B" w:rsidRDefault="006E438B" w:rsidP="006E438B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33"/>
        <w:gridCol w:w="1243"/>
        <w:gridCol w:w="1092"/>
        <w:gridCol w:w="2981"/>
      </w:tblGrid>
      <w:tr w:rsidR="006E438B" w:rsidRPr="00E27313" w:rsidTr="00DD55F8">
        <w:tc>
          <w:tcPr>
            <w:tcW w:w="1533" w:type="dxa"/>
          </w:tcPr>
          <w:p w:rsidR="006E438B" w:rsidRPr="00E27313" w:rsidRDefault="006E4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43" w:type="dxa"/>
          </w:tcPr>
          <w:p w:rsidR="006E438B" w:rsidRPr="00E27313" w:rsidRDefault="006E4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92" w:type="dxa"/>
          </w:tcPr>
          <w:p w:rsidR="006E438B" w:rsidRPr="00E27313" w:rsidRDefault="006E4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2981" w:type="dxa"/>
          </w:tcPr>
          <w:p w:rsidR="006E438B" w:rsidRPr="00E27313" w:rsidRDefault="006E4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6E438B" w:rsidRPr="00E27313" w:rsidTr="00DD55F8">
        <w:tc>
          <w:tcPr>
            <w:tcW w:w="1533" w:type="dxa"/>
          </w:tcPr>
          <w:p w:rsidR="006E438B" w:rsidRPr="00E27313" w:rsidRDefault="006E438B" w:rsidP="00DD55F8">
            <w:r w:rsidRPr="006E438B">
              <w:t>type</w:t>
            </w:r>
          </w:p>
        </w:tc>
        <w:tc>
          <w:tcPr>
            <w:tcW w:w="1243" w:type="dxa"/>
          </w:tcPr>
          <w:p w:rsidR="006E438B" w:rsidRPr="00E27313" w:rsidRDefault="006E438B" w:rsidP="00DD55F8">
            <w:r w:rsidRPr="00E27313">
              <w:t>String</w:t>
            </w:r>
          </w:p>
        </w:tc>
        <w:tc>
          <w:tcPr>
            <w:tcW w:w="1092" w:type="dxa"/>
          </w:tcPr>
          <w:p w:rsidR="006E438B" w:rsidRPr="00E27313" w:rsidRDefault="006E438B" w:rsidP="00DD55F8">
            <w:r w:rsidRPr="00E27313">
              <w:rPr>
                <w:rFonts w:hint="eastAsia"/>
              </w:rPr>
              <w:t>是</w:t>
            </w:r>
          </w:p>
        </w:tc>
        <w:tc>
          <w:tcPr>
            <w:tcW w:w="2981" w:type="dxa"/>
          </w:tcPr>
          <w:p w:rsidR="006E438B" w:rsidRDefault="006E438B" w:rsidP="006E438B">
            <w:r>
              <w:rPr>
                <w:rFonts w:hint="eastAsia"/>
              </w:rPr>
              <w:t>灯环类型</w:t>
            </w:r>
          </w:p>
          <w:p w:rsidR="006E438B" w:rsidRDefault="006E438B" w:rsidP="006E438B">
            <w:r>
              <w:rPr>
                <w:rFonts w:hint="eastAsia"/>
              </w:rPr>
              <w:t xml:space="preserve">lightNormal </w:t>
            </w:r>
            <w:r>
              <w:rPr>
                <w:rFonts w:hint="eastAsia"/>
              </w:rPr>
              <w:t>正常</w:t>
            </w:r>
          </w:p>
          <w:p w:rsidR="006E438B" w:rsidRDefault="006E438B" w:rsidP="006E438B">
            <w:r>
              <w:rPr>
                <w:rFonts w:hint="eastAsia"/>
              </w:rPr>
              <w:t xml:space="preserve">lightTalking </w:t>
            </w:r>
            <w:r>
              <w:rPr>
                <w:rFonts w:hint="eastAsia"/>
              </w:rPr>
              <w:t>说话</w:t>
            </w:r>
          </w:p>
          <w:p w:rsidR="006E438B" w:rsidRDefault="006E438B" w:rsidP="006E438B">
            <w:r>
              <w:rPr>
                <w:rFonts w:hint="eastAsia"/>
              </w:rPr>
              <w:t xml:space="preserve">lightThinking </w:t>
            </w:r>
            <w:r>
              <w:rPr>
                <w:rFonts w:hint="eastAsia"/>
              </w:rPr>
              <w:t>思考</w:t>
            </w:r>
          </w:p>
          <w:p w:rsidR="006E438B" w:rsidRPr="00E27313" w:rsidRDefault="006E438B" w:rsidP="006E438B">
            <w:r>
              <w:rPr>
                <w:rFonts w:hint="eastAsia"/>
              </w:rPr>
              <w:t xml:space="preserve">lightSinging </w:t>
            </w:r>
            <w:r>
              <w:rPr>
                <w:rFonts w:hint="eastAsia"/>
              </w:rPr>
              <w:t>唱歌</w:t>
            </w:r>
          </w:p>
        </w:tc>
      </w:tr>
    </w:tbl>
    <w:p w:rsidR="006E438B" w:rsidRPr="00555AC6" w:rsidRDefault="006E438B" w:rsidP="006E438B">
      <w:pPr>
        <w:rPr>
          <w:b/>
        </w:rPr>
      </w:pPr>
    </w:p>
    <w:p w:rsidR="006E438B" w:rsidRPr="00786C9B" w:rsidRDefault="006E438B" w:rsidP="006E438B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6E438B" w:rsidRPr="00E27313" w:rsidTr="00DD55F8">
        <w:tc>
          <w:tcPr>
            <w:tcW w:w="1526" w:type="dxa"/>
          </w:tcPr>
          <w:p w:rsidR="006E438B" w:rsidRPr="00E27313" w:rsidRDefault="006E4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6E438B" w:rsidRPr="00E27313" w:rsidRDefault="006E4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6E438B" w:rsidRPr="00E27313" w:rsidRDefault="006E438B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6E438B" w:rsidRPr="00E27313" w:rsidTr="00DD55F8">
        <w:tc>
          <w:tcPr>
            <w:tcW w:w="1526" w:type="dxa"/>
          </w:tcPr>
          <w:p w:rsidR="006E438B" w:rsidRPr="00E27313" w:rsidRDefault="006E438B" w:rsidP="00DD55F8">
            <w:r w:rsidRPr="00E27313">
              <w:t>cid</w:t>
            </w:r>
          </w:p>
        </w:tc>
        <w:tc>
          <w:tcPr>
            <w:tcW w:w="1276" w:type="dxa"/>
          </w:tcPr>
          <w:p w:rsidR="006E438B" w:rsidRPr="00E27313" w:rsidRDefault="006E438B" w:rsidP="00DD55F8">
            <w:r w:rsidRPr="00E27313">
              <w:t>String</w:t>
            </w:r>
          </w:p>
        </w:tc>
        <w:tc>
          <w:tcPr>
            <w:tcW w:w="5386" w:type="dxa"/>
          </w:tcPr>
          <w:p w:rsidR="006E438B" w:rsidRPr="00E27313" w:rsidRDefault="006E438B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6E438B" w:rsidRPr="00E27313" w:rsidTr="00DD55F8">
        <w:tc>
          <w:tcPr>
            <w:tcW w:w="1526" w:type="dxa"/>
          </w:tcPr>
          <w:p w:rsidR="006E438B" w:rsidRPr="00E27313" w:rsidRDefault="006E438B" w:rsidP="00DD55F8">
            <w:r w:rsidRPr="00E27313">
              <w:t>notifyAction</w:t>
            </w:r>
          </w:p>
        </w:tc>
        <w:tc>
          <w:tcPr>
            <w:tcW w:w="1276" w:type="dxa"/>
          </w:tcPr>
          <w:p w:rsidR="006E438B" w:rsidRPr="00E27313" w:rsidRDefault="006E438B" w:rsidP="00DD55F8">
            <w:r w:rsidRPr="00E27313">
              <w:t>String</w:t>
            </w:r>
          </w:p>
        </w:tc>
        <w:tc>
          <w:tcPr>
            <w:tcW w:w="5386" w:type="dxa"/>
          </w:tcPr>
          <w:p w:rsidR="006E438B" w:rsidRPr="00D4398F" w:rsidRDefault="009A3CF3" w:rsidP="00DD55F8">
            <w:r>
              <w:t>robot.</w:t>
            </w:r>
            <w:r w:rsidR="00282B5B" w:rsidRPr="00D4398F">
              <w:t>light</w:t>
            </w:r>
          </w:p>
        </w:tc>
      </w:tr>
      <w:tr w:rsidR="006E438B" w:rsidRPr="00E27313" w:rsidTr="00DD55F8">
        <w:tc>
          <w:tcPr>
            <w:tcW w:w="1526" w:type="dxa"/>
          </w:tcPr>
          <w:p w:rsidR="006E438B" w:rsidRPr="00E27313" w:rsidRDefault="006E438B" w:rsidP="00DD55F8">
            <w:r w:rsidRPr="00E27313">
              <w:t>resultCode</w:t>
            </w:r>
          </w:p>
        </w:tc>
        <w:tc>
          <w:tcPr>
            <w:tcW w:w="1276" w:type="dxa"/>
          </w:tcPr>
          <w:p w:rsidR="006E438B" w:rsidRPr="00E27313" w:rsidRDefault="006E438B" w:rsidP="00DD55F8">
            <w:r w:rsidRPr="00E27313">
              <w:t>int</w:t>
            </w:r>
          </w:p>
        </w:tc>
        <w:tc>
          <w:tcPr>
            <w:tcW w:w="5386" w:type="dxa"/>
          </w:tcPr>
          <w:p w:rsidR="006E438B" w:rsidRPr="00E27313" w:rsidRDefault="006E438B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6E438B" w:rsidRPr="00E27313" w:rsidTr="00DD55F8">
        <w:tc>
          <w:tcPr>
            <w:tcW w:w="1526" w:type="dxa"/>
          </w:tcPr>
          <w:p w:rsidR="006E438B" w:rsidRPr="00E27313" w:rsidRDefault="006E438B" w:rsidP="00DD55F8">
            <w:r w:rsidRPr="00E27313">
              <w:t>notifyInfo</w:t>
            </w:r>
          </w:p>
        </w:tc>
        <w:tc>
          <w:tcPr>
            <w:tcW w:w="1276" w:type="dxa"/>
          </w:tcPr>
          <w:p w:rsidR="006E438B" w:rsidRPr="00E27313" w:rsidRDefault="006E438B" w:rsidP="00DD55F8">
            <w:r w:rsidRPr="00E27313">
              <w:t>String</w:t>
            </w:r>
          </w:p>
        </w:tc>
        <w:tc>
          <w:tcPr>
            <w:tcW w:w="5386" w:type="dxa"/>
          </w:tcPr>
          <w:p w:rsidR="006E438B" w:rsidRPr="00E27313" w:rsidRDefault="006E438B" w:rsidP="00DD55F8">
            <w:r w:rsidRPr="00E27313">
              <w:rPr>
                <w:rFonts w:hint="eastAsia"/>
              </w:rPr>
              <w:t>错误信息</w:t>
            </w:r>
          </w:p>
        </w:tc>
      </w:tr>
      <w:tr w:rsidR="006E438B" w:rsidRPr="00E27313" w:rsidTr="00DD55F8">
        <w:tc>
          <w:tcPr>
            <w:tcW w:w="1526" w:type="dxa"/>
          </w:tcPr>
          <w:p w:rsidR="006E438B" w:rsidRPr="00E27313" w:rsidRDefault="006E438B" w:rsidP="00DD55F8">
            <w:r w:rsidRPr="00E27313">
              <w:t>notifyParams</w:t>
            </w:r>
          </w:p>
        </w:tc>
        <w:tc>
          <w:tcPr>
            <w:tcW w:w="1276" w:type="dxa"/>
          </w:tcPr>
          <w:p w:rsidR="006E438B" w:rsidRPr="00E27313" w:rsidRDefault="006E438B" w:rsidP="00DD55F8">
            <w:r w:rsidRPr="00E27313">
              <w:t>String</w:t>
            </w:r>
          </w:p>
        </w:tc>
        <w:tc>
          <w:tcPr>
            <w:tcW w:w="5386" w:type="dxa"/>
          </w:tcPr>
          <w:p w:rsidR="006E438B" w:rsidRPr="00E27313" w:rsidRDefault="006E438B" w:rsidP="00DD55F8"/>
        </w:tc>
      </w:tr>
    </w:tbl>
    <w:p w:rsidR="005D49C9" w:rsidRDefault="005D49C9" w:rsidP="005D49C9"/>
    <w:p w:rsidR="000059C8" w:rsidRDefault="000059C8" w:rsidP="000D384C">
      <w:pPr>
        <w:pStyle w:val="3"/>
        <w:numPr>
          <w:ilvl w:val="1"/>
          <w:numId w:val="14"/>
        </w:numPr>
      </w:pPr>
      <w:bookmarkStart w:id="111" w:name="_Toc4159472"/>
      <w:r>
        <w:rPr>
          <w:rFonts w:hint="eastAsia"/>
        </w:rPr>
        <w:lastRenderedPageBreak/>
        <w:t>开始充电</w:t>
      </w:r>
      <w:bookmarkEnd w:id="111"/>
    </w:p>
    <w:p w:rsidR="00841981" w:rsidRPr="00D4398F" w:rsidRDefault="00841981" w:rsidP="00841981">
      <w:r w:rsidRPr="0063014B">
        <w:rPr>
          <w:rFonts w:hint="eastAsia"/>
          <w:b/>
        </w:rPr>
        <w:t>命令名称：</w:t>
      </w:r>
      <w:r w:rsidRPr="00AB0863">
        <w:t>robot.backDock</w:t>
      </w:r>
    </w:p>
    <w:p w:rsidR="00841981" w:rsidRPr="0068794F" w:rsidRDefault="00841981" w:rsidP="00841981">
      <w:r w:rsidRPr="0063014B">
        <w:rPr>
          <w:rFonts w:hint="eastAsia"/>
          <w:b/>
        </w:rPr>
        <w:t>命令描述：</w:t>
      </w:r>
      <w:r>
        <w:rPr>
          <w:rFonts w:hint="eastAsia"/>
        </w:rPr>
        <w:t>开始充电</w:t>
      </w:r>
      <w:r w:rsidR="00AE23F5">
        <w:rPr>
          <w:rFonts w:hint="eastAsia"/>
        </w:rPr>
        <w:t>，将机器人对准充电</w:t>
      </w:r>
      <w:r w:rsidR="00067B95">
        <w:rPr>
          <w:rFonts w:hint="eastAsia"/>
        </w:rPr>
        <w:t>桩</w:t>
      </w:r>
      <w:r w:rsidR="00AE23F5">
        <w:rPr>
          <w:rFonts w:hint="eastAsia"/>
        </w:rPr>
        <w:t>，发送该指令会让机器人开始充电；</w:t>
      </w:r>
    </w:p>
    <w:p w:rsidR="00841981" w:rsidRPr="001F6456" w:rsidRDefault="00841981" w:rsidP="00841981">
      <w:r w:rsidRPr="0063014B">
        <w:rPr>
          <w:rFonts w:hint="eastAsia"/>
          <w:b/>
        </w:rPr>
        <w:t>参数描述：</w:t>
      </w:r>
      <w:r w:rsidR="001F6456">
        <w:rPr>
          <w:rFonts w:hint="eastAsia"/>
        </w:rPr>
        <w:t>无</w:t>
      </w:r>
    </w:p>
    <w:p w:rsidR="00841981" w:rsidRPr="00786C9B" w:rsidRDefault="00841981" w:rsidP="00841981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841981" w:rsidRPr="00E27313" w:rsidTr="0018167D">
        <w:tc>
          <w:tcPr>
            <w:tcW w:w="1526" w:type="dxa"/>
          </w:tcPr>
          <w:p w:rsidR="00841981" w:rsidRPr="00E27313" w:rsidRDefault="00841981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841981" w:rsidRPr="00E27313" w:rsidRDefault="00841981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841981" w:rsidRPr="00E27313" w:rsidRDefault="00841981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841981" w:rsidRPr="00E27313" w:rsidTr="0018167D">
        <w:tc>
          <w:tcPr>
            <w:tcW w:w="1526" w:type="dxa"/>
          </w:tcPr>
          <w:p w:rsidR="00841981" w:rsidRPr="00E27313" w:rsidRDefault="00841981" w:rsidP="0018167D">
            <w:r w:rsidRPr="00E27313">
              <w:t>cid</w:t>
            </w:r>
          </w:p>
        </w:tc>
        <w:tc>
          <w:tcPr>
            <w:tcW w:w="1276" w:type="dxa"/>
          </w:tcPr>
          <w:p w:rsidR="00841981" w:rsidRPr="00E27313" w:rsidRDefault="00841981" w:rsidP="0018167D">
            <w:r w:rsidRPr="00E27313">
              <w:t>String</w:t>
            </w:r>
          </w:p>
        </w:tc>
        <w:tc>
          <w:tcPr>
            <w:tcW w:w="5386" w:type="dxa"/>
          </w:tcPr>
          <w:p w:rsidR="00841981" w:rsidRPr="00E27313" w:rsidRDefault="00841981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841981" w:rsidRPr="00E27313" w:rsidTr="0018167D">
        <w:tc>
          <w:tcPr>
            <w:tcW w:w="1526" w:type="dxa"/>
          </w:tcPr>
          <w:p w:rsidR="00841981" w:rsidRPr="00E27313" w:rsidRDefault="00841981" w:rsidP="0018167D">
            <w:r w:rsidRPr="00E27313">
              <w:t>notifyAction</w:t>
            </w:r>
          </w:p>
        </w:tc>
        <w:tc>
          <w:tcPr>
            <w:tcW w:w="1276" w:type="dxa"/>
          </w:tcPr>
          <w:p w:rsidR="00841981" w:rsidRPr="00E27313" w:rsidRDefault="00841981" w:rsidP="0018167D">
            <w:r w:rsidRPr="00E27313">
              <w:t>String</w:t>
            </w:r>
          </w:p>
        </w:tc>
        <w:tc>
          <w:tcPr>
            <w:tcW w:w="5386" w:type="dxa"/>
          </w:tcPr>
          <w:p w:rsidR="00841981" w:rsidRPr="00D4398F" w:rsidRDefault="00240FAB" w:rsidP="0018167D">
            <w:r w:rsidRPr="00240FAB">
              <w:t>robot.backDock</w:t>
            </w:r>
          </w:p>
        </w:tc>
      </w:tr>
      <w:tr w:rsidR="00841981" w:rsidRPr="00E27313" w:rsidTr="0018167D">
        <w:tc>
          <w:tcPr>
            <w:tcW w:w="1526" w:type="dxa"/>
          </w:tcPr>
          <w:p w:rsidR="00841981" w:rsidRPr="00E27313" w:rsidRDefault="00841981" w:rsidP="0018167D">
            <w:r w:rsidRPr="00E27313">
              <w:t>resultCode</w:t>
            </w:r>
          </w:p>
        </w:tc>
        <w:tc>
          <w:tcPr>
            <w:tcW w:w="1276" w:type="dxa"/>
          </w:tcPr>
          <w:p w:rsidR="00841981" w:rsidRPr="00E27313" w:rsidRDefault="00841981" w:rsidP="0018167D">
            <w:r w:rsidRPr="00E27313">
              <w:t>int</w:t>
            </w:r>
          </w:p>
        </w:tc>
        <w:tc>
          <w:tcPr>
            <w:tcW w:w="5386" w:type="dxa"/>
          </w:tcPr>
          <w:p w:rsidR="00841981" w:rsidRPr="00E27313" w:rsidRDefault="00841981" w:rsidP="0018167D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841981" w:rsidRPr="00E27313" w:rsidTr="0018167D">
        <w:tc>
          <w:tcPr>
            <w:tcW w:w="1526" w:type="dxa"/>
          </w:tcPr>
          <w:p w:rsidR="00841981" w:rsidRPr="00E27313" w:rsidRDefault="00841981" w:rsidP="0018167D">
            <w:r w:rsidRPr="00E27313">
              <w:t>notifyInfo</w:t>
            </w:r>
          </w:p>
        </w:tc>
        <w:tc>
          <w:tcPr>
            <w:tcW w:w="1276" w:type="dxa"/>
          </w:tcPr>
          <w:p w:rsidR="00841981" w:rsidRPr="00E27313" w:rsidRDefault="00841981" w:rsidP="0018167D">
            <w:r w:rsidRPr="00E27313">
              <w:t>String</w:t>
            </w:r>
          </w:p>
        </w:tc>
        <w:tc>
          <w:tcPr>
            <w:tcW w:w="5386" w:type="dxa"/>
          </w:tcPr>
          <w:p w:rsidR="00841981" w:rsidRPr="00E27313" w:rsidRDefault="00841981" w:rsidP="0018167D">
            <w:r w:rsidRPr="00E27313">
              <w:rPr>
                <w:rFonts w:hint="eastAsia"/>
              </w:rPr>
              <w:t>错误信息</w:t>
            </w:r>
          </w:p>
        </w:tc>
      </w:tr>
      <w:tr w:rsidR="00841981" w:rsidRPr="00E27313" w:rsidTr="0018167D">
        <w:tc>
          <w:tcPr>
            <w:tcW w:w="1526" w:type="dxa"/>
          </w:tcPr>
          <w:p w:rsidR="00841981" w:rsidRPr="00E27313" w:rsidRDefault="00841981" w:rsidP="0018167D">
            <w:r w:rsidRPr="00E27313">
              <w:t>notifyParams</w:t>
            </w:r>
          </w:p>
        </w:tc>
        <w:tc>
          <w:tcPr>
            <w:tcW w:w="1276" w:type="dxa"/>
          </w:tcPr>
          <w:p w:rsidR="00841981" w:rsidRPr="00E27313" w:rsidRDefault="00841981" w:rsidP="0018167D">
            <w:r w:rsidRPr="00E27313">
              <w:t>String</w:t>
            </w:r>
          </w:p>
        </w:tc>
        <w:tc>
          <w:tcPr>
            <w:tcW w:w="5386" w:type="dxa"/>
          </w:tcPr>
          <w:p w:rsidR="00841981" w:rsidRPr="00E27313" w:rsidRDefault="00841981" w:rsidP="0018167D"/>
        </w:tc>
      </w:tr>
    </w:tbl>
    <w:p w:rsidR="000059C8" w:rsidRDefault="000059C8" w:rsidP="005D49C9"/>
    <w:p w:rsidR="000D384C" w:rsidRDefault="00663055" w:rsidP="000D384C">
      <w:pPr>
        <w:pStyle w:val="3"/>
        <w:numPr>
          <w:ilvl w:val="1"/>
          <w:numId w:val="14"/>
        </w:numPr>
      </w:pPr>
      <w:bookmarkStart w:id="112" w:name="_Toc4159473"/>
      <w:r>
        <w:rPr>
          <w:rFonts w:hint="eastAsia"/>
        </w:rPr>
        <w:t>取消</w:t>
      </w:r>
      <w:r w:rsidR="000D384C">
        <w:rPr>
          <w:rFonts w:hint="eastAsia"/>
        </w:rPr>
        <w:t>充电</w:t>
      </w:r>
      <w:bookmarkEnd w:id="112"/>
    </w:p>
    <w:p w:rsidR="000D384C" w:rsidRPr="00D4398F" w:rsidRDefault="000D384C" w:rsidP="000D384C">
      <w:r w:rsidRPr="0063014B">
        <w:rPr>
          <w:rFonts w:hint="eastAsia"/>
          <w:b/>
        </w:rPr>
        <w:t>命令名称：</w:t>
      </w:r>
      <w:r w:rsidR="00663055" w:rsidRPr="00AB0863">
        <w:t>robot.cancelBackDock</w:t>
      </w:r>
    </w:p>
    <w:p w:rsidR="000D384C" w:rsidRPr="0068794F" w:rsidRDefault="000D384C" w:rsidP="000D384C">
      <w:r w:rsidRPr="0063014B">
        <w:rPr>
          <w:rFonts w:hint="eastAsia"/>
          <w:b/>
        </w:rPr>
        <w:t>命令描述：</w:t>
      </w:r>
      <w:r w:rsidR="00663055">
        <w:rPr>
          <w:rFonts w:hint="eastAsia"/>
        </w:rPr>
        <w:t>取消</w:t>
      </w:r>
      <w:r>
        <w:rPr>
          <w:rFonts w:hint="eastAsia"/>
        </w:rPr>
        <w:t>充电</w:t>
      </w:r>
    </w:p>
    <w:p w:rsidR="000D384C" w:rsidRPr="001F6456" w:rsidRDefault="000D384C" w:rsidP="000D384C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0D384C" w:rsidRPr="00786C9B" w:rsidRDefault="000D384C" w:rsidP="000D384C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D384C" w:rsidRPr="00E27313" w:rsidTr="0018167D">
        <w:tc>
          <w:tcPr>
            <w:tcW w:w="1526" w:type="dxa"/>
          </w:tcPr>
          <w:p w:rsidR="000D384C" w:rsidRPr="00E27313" w:rsidRDefault="000D384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D384C" w:rsidRPr="00E27313" w:rsidRDefault="000D384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D384C" w:rsidRPr="00E27313" w:rsidRDefault="000D384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D384C" w:rsidRPr="00E27313" w:rsidTr="0018167D">
        <w:tc>
          <w:tcPr>
            <w:tcW w:w="1526" w:type="dxa"/>
          </w:tcPr>
          <w:p w:rsidR="000D384C" w:rsidRPr="00E27313" w:rsidRDefault="000D384C" w:rsidP="0018167D">
            <w:r w:rsidRPr="00E27313">
              <w:t>cid</w:t>
            </w:r>
          </w:p>
        </w:tc>
        <w:tc>
          <w:tcPr>
            <w:tcW w:w="1276" w:type="dxa"/>
          </w:tcPr>
          <w:p w:rsidR="000D384C" w:rsidRPr="00E27313" w:rsidRDefault="000D384C" w:rsidP="0018167D">
            <w:r w:rsidRPr="00E27313">
              <w:t>String</w:t>
            </w:r>
          </w:p>
        </w:tc>
        <w:tc>
          <w:tcPr>
            <w:tcW w:w="5386" w:type="dxa"/>
          </w:tcPr>
          <w:p w:rsidR="000D384C" w:rsidRPr="00E27313" w:rsidRDefault="000D384C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D384C" w:rsidRPr="00E27313" w:rsidTr="0018167D">
        <w:tc>
          <w:tcPr>
            <w:tcW w:w="1526" w:type="dxa"/>
          </w:tcPr>
          <w:p w:rsidR="000D384C" w:rsidRPr="00E27313" w:rsidRDefault="000D384C" w:rsidP="0018167D">
            <w:r w:rsidRPr="00E27313">
              <w:t>notifyAction</w:t>
            </w:r>
          </w:p>
        </w:tc>
        <w:tc>
          <w:tcPr>
            <w:tcW w:w="1276" w:type="dxa"/>
          </w:tcPr>
          <w:p w:rsidR="000D384C" w:rsidRPr="00E27313" w:rsidRDefault="000D384C" w:rsidP="0018167D">
            <w:r w:rsidRPr="00E27313">
              <w:t>String</w:t>
            </w:r>
          </w:p>
        </w:tc>
        <w:tc>
          <w:tcPr>
            <w:tcW w:w="5386" w:type="dxa"/>
          </w:tcPr>
          <w:p w:rsidR="000D384C" w:rsidRPr="00D4398F" w:rsidRDefault="00DB1239" w:rsidP="0018167D">
            <w:r w:rsidRPr="00DB1239">
              <w:t>robot.cancelBackDock</w:t>
            </w:r>
          </w:p>
        </w:tc>
      </w:tr>
      <w:tr w:rsidR="000D384C" w:rsidRPr="00E27313" w:rsidTr="0018167D">
        <w:tc>
          <w:tcPr>
            <w:tcW w:w="1526" w:type="dxa"/>
          </w:tcPr>
          <w:p w:rsidR="000D384C" w:rsidRPr="00E27313" w:rsidRDefault="000D384C" w:rsidP="0018167D">
            <w:r w:rsidRPr="00E27313">
              <w:t>resultCode</w:t>
            </w:r>
          </w:p>
        </w:tc>
        <w:tc>
          <w:tcPr>
            <w:tcW w:w="1276" w:type="dxa"/>
          </w:tcPr>
          <w:p w:rsidR="000D384C" w:rsidRPr="00E27313" w:rsidRDefault="000D384C" w:rsidP="0018167D">
            <w:r w:rsidRPr="00E27313">
              <w:t>int</w:t>
            </w:r>
          </w:p>
        </w:tc>
        <w:tc>
          <w:tcPr>
            <w:tcW w:w="5386" w:type="dxa"/>
          </w:tcPr>
          <w:p w:rsidR="000D384C" w:rsidRPr="00E27313" w:rsidRDefault="000D384C" w:rsidP="0018167D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D384C" w:rsidRPr="00E27313" w:rsidTr="0018167D">
        <w:tc>
          <w:tcPr>
            <w:tcW w:w="1526" w:type="dxa"/>
          </w:tcPr>
          <w:p w:rsidR="000D384C" w:rsidRPr="00E27313" w:rsidRDefault="000D384C" w:rsidP="0018167D">
            <w:r w:rsidRPr="00E27313">
              <w:t>notifyInfo</w:t>
            </w:r>
          </w:p>
        </w:tc>
        <w:tc>
          <w:tcPr>
            <w:tcW w:w="1276" w:type="dxa"/>
          </w:tcPr>
          <w:p w:rsidR="000D384C" w:rsidRPr="00E27313" w:rsidRDefault="000D384C" w:rsidP="0018167D">
            <w:r w:rsidRPr="00E27313">
              <w:t>String</w:t>
            </w:r>
          </w:p>
        </w:tc>
        <w:tc>
          <w:tcPr>
            <w:tcW w:w="5386" w:type="dxa"/>
          </w:tcPr>
          <w:p w:rsidR="000D384C" w:rsidRPr="00E27313" w:rsidRDefault="000D384C" w:rsidP="0018167D">
            <w:r w:rsidRPr="00E27313">
              <w:rPr>
                <w:rFonts w:hint="eastAsia"/>
              </w:rPr>
              <w:t>错误信息</w:t>
            </w:r>
          </w:p>
        </w:tc>
      </w:tr>
      <w:tr w:rsidR="000D384C" w:rsidRPr="00E27313" w:rsidTr="0018167D">
        <w:tc>
          <w:tcPr>
            <w:tcW w:w="1526" w:type="dxa"/>
          </w:tcPr>
          <w:p w:rsidR="000D384C" w:rsidRPr="00E27313" w:rsidRDefault="000D384C" w:rsidP="0018167D">
            <w:r w:rsidRPr="00E27313">
              <w:t>notifyParams</w:t>
            </w:r>
          </w:p>
        </w:tc>
        <w:tc>
          <w:tcPr>
            <w:tcW w:w="1276" w:type="dxa"/>
          </w:tcPr>
          <w:p w:rsidR="000D384C" w:rsidRPr="00E27313" w:rsidRDefault="000D384C" w:rsidP="0018167D">
            <w:r w:rsidRPr="00E27313">
              <w:t>String</w:t>
            </w:r>
          </w:p>
        </w:tc>
        <w:tc>
          <w:tcPr>
            <w:tcW w:w="5386" w:type="dxa"/>
          </w:tcPr>
          <w:p w:rsidR="000D384C" w:rsidRPr="00E27313" w:rsidRDefault="000D384C" w:rsidP="0018167D"/>
        </w:tc>
      </w:tr>
    </w:tbl>
    <w:p w:rsidR="000059C8" w:rsidRDefault="000059C8" w:rsidP="005D49C9"/>
    <w:p w:rsidR="005D49C9" w:rsidRDefault="005D49C9" w:rsidP="005D49C9"/>
    <w:p w:rsidR="000A17E9" w:rsidRPr="0037011D" w:rsidRDefault="004F0EA8" w:rsidP="0037011D">
      <w:pPr>
        <w:pStyle w:val="2"/>
        <w:numPr>
          <w:ilvl w:val="0"/>
          <w:numId w:val="2"/>
        </w:numPr>
      </w:pPr>
      <w:bookmarkStart w:id="113" w:name="_Toc4159474"/>
      <w:r>
        <w:rPr>
          <w:rFonts w:hint="eastAsia"/>
        </w:rPr>
        <w:t>系统指令</w:t>
      </w:r>
      <w:bookmarkEnd w:id="113"/>
    </w:p>
    <w:p w:rsidR="00FD696D" w:rsidRPr="00FD696D" w:rsidRDefault="00FD696D" w:rsidP="00FD696D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14" w:name="_Toc1742921"/>
      <w:bookmarkStart w:id="115" w:name="_Toc1743113"/>
      <w:bookmarkStart w:id="116" w:name="_Toc2017281"/>
      <w:bookmarkStart w:id="117" w:name="_Toc4159475"/>
      <w:bookmarkEnd w:id="114"/>
      <w:bookmarkEnd w:id="115"/>
      <w:bookmarkEnd w:id="116"/>
      <w:bookmarkEnd w:id="117"/>
    </w:p>
    <w:p w:rsidR="000A17E9" w:rsidRDefault="000A17E9" w:rsidP="00FD696D">
      <w:pPr>
        <w:pStyle w:val="3"/>
        <w:numPr>
          <w:ilvl w:val="1"/>
          <w:numId w:val="14"/>
        </w:numPr>
      </w:pPr>
      <w:bookmarkStart w:id="118" w:name="_Toc4159476"/>
      <w:r>
        <w:rPr>
          <w:rFonts w:hint="eastAsia"/>
        </w:rPr>
        <w:t>获取媒体音量</w:t>
      </w:r>
      <w:bookmarkEnd w:id="118"/>
    </w:p>
    <w:p w:rsidR="000A17E9" w:rsidRPr="00F867C8" w:rsidRDefault="000A17E9" w:rsidP="0037011D">
      <w:r w:rsidRPr="0063014B">
        <w:rPr>
          <w:rFonts w:hint="eastAsia"/>
          <w:b/>
        </w:rPr>
        <w:t>命令名称：</w:t>
      </w:r>
      <w:r w:rsidRPr="0037011D">
        <w:t>sys.getMusicVolume</w:t>
      </w:r>
    </w:p>
    <w:p w:rsidR="000A17E9" w:rsidRPr="0068794F" w:rsidRDefault="000A17E9" w:rsidP="0037011D">
      <w:r w:rsidRPr="0063014B">
        <w:rPr>
          <w:rFonts w:hint="eastAsia"/>
          <w:b/>
        </w:rPr>
        <w:t>命令描述：</w:t>
      </w:r>
      <w:r>
        <w:rPr>
          <w:rFonts w:hint="eastAsia"/>
        </w:rPr>
        <w:t>获取媒体音量</w:t>
      </w:r>
    </w:p>
    <w:p w:rsidR="000A17E9" w:rsidRPr="00555AC6" w:rsidRDefault="000A17E9" w:rsidP="0037011D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0A17E9" w:rsidRPr="00786C9B" w:rsidRDefault="000A17E9" w:rsidP="0037011D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lastRenderedPageBreak/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F867C8" w:rsidRDefault="000A17E9" w:rsidP="00D23F89">
            <w:r w:rsidRPr="0037011D">
              <w:t>sys.getMusicVolume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0A17E9" w:rsidP="00D23F89">
      <w:pPr>
        <w:pStyle w:val="3"/>
        <w:numPr>
          <w:ilvl w:val="1"/>
          <w:numId w:val="14"/>
        </w:numPr>
      </w:pPr>
      <w:bookmarkStart w:id="119" w:name="_Toc4159477"/>
      <w:r>
        <w:rPr>
          <w:rFonts w:hint="eastAsia"/>
        </w:rPr>
        <w:t>设置媒体音量</w:t>
      </w:r>
      <w:bookmarkEnd w:id="119"/>
    </w:p>
    <w:p w:rsidR="000A17E9" w:rsidRPr="0037011D" w:rsidRDefault="000A17E9" w:rsidP="00D23F89">
      <w:r w:rsidRPr="0063014B">
        <w:rPr>
          <w:rFonts w:hint="eastAsia"/>
          <w:b/>
        </w:rPr>
        <w:t>命令名称：</w:t>
      </w:r>
      <w:r w:rsidRPr="0037011D">
        <w:t>sys.setMusicVolume</w:t>
      </w:r>
    </w:p>
    <w:p w:rsidR="000A17E9" w:rsidRPr="0068794F" w:rsidRDefault="000A17E9" w:rsidP="00D23F89">
      <w:r w:rsidRPr="0063014B">
        <w:rPr>
          <w:rFonts w:hint="eastAsia"/>
          <w:b/>
        </w:rPr>
        <w:t>命令描述：</w:t>
      </w:r>
      <w:r w:rsidR="00A20901">
        <w:rPr>
          <w:rFonts w:hint="eastAsia"/>
        </w:rPr>
        <w:t>设置</w:t>
      </w:r>
      <w:r>
        <w:rPr>
          <w:rFonts w:hint="eastAsia"/>
        </w:rPr>
        <w:t>媒体音量</w:t>
      </w:r>
    </w:p>
    <w:p w:rsidR="000A17E9" w:rsidRDefault="000A17E9" w:rsidP="00D23F89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90"/>
        <w:gridCol w:w="1239"/>
        <w:gridCol w:w="1087"/>
        <w:gridCol w:w="2942"/>
      </w:tblGrid>
      <w:tr w:rsidR="000A17E9" w:rsidRPr="00E27313" w:rsidTr="00D23F89">
        <w:tc>
          <w:tcPr>
            <w:tcW w:w="1590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名称</w:t>
            </w:r>
          </w:p>
        </w:tc>
        <w:tc>
          <w:tcPr>
            <w:tcW w:w="1239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1087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是否必须</w:t>
            </w:r>
          </w:p>
        </w:tc>
        <w:tc>
          <w:tcPr>
            <w:tcW w:w="2942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90" w:type="dxa"/>
          </w:tcPr>
          <w:p w:rsidR="000A17E9" w:rsidRPr="005D0589" w:rsidRDefault="000A17E9" w:rsidP="00D23F89">
            <w:r>
              <w:t>volume</w:t>
            </w:r>
          </w:p>
        </w:tc>
        <w:tc>
          <w:tcPr>
            <w:tcW w:w="1239" w:type="dxa"/>
          </w:tcPr>
          <w:p w:rsidR="000A17E9" w:rsidRPr="00E27313" w:rsidRDefault="000A17E9" w:rsidP="00D23F89">
            <w:r>
              <w:t>Int</w:t>
            </w:r>
          </w:p>
        </w:tc>
        <w:tc>
          <w:tcPr>
            <w:tcW w:w="1087" w:type="dxa"/>
          </w:tcPr>
          <w:p w:rsidR="000A17E9" w:rsidRPr="00E27313" w:rsidRDefault="000A17E9" w:rsidP="00D23F89">
            <w:r>
              <w:rPr>
                <w:rFonts w:hint="eastAsia"/>
              </w:rPr>
              <w:t>是</w:t>
            </w:r>
          </w:p>
        </w:tc>
        <w:tc>
          <w:tcPr>
            <w:tcW w:w="2942" w:type="dxa"/>
          </w:tcPr>
          <w:p w:rsidR="000A17E9" w:rsidRPr="00E27313" w:rsidRDefault="000A17E9" w:rsidP="00D23F89">
            <w:r>
              <w:rPr>
                <w:rFonts w:hint="eastAsia"/>
              </w:rPr>
              <w:t>音量</w:t>
            </w:r>
          </w:p>
        </w:tc>
      </w:tr>
    </w:tbl>
    <w:p w:rsidR="000A17E9" w:rsidRPr="00555AC6" w:rsidRDefault="000A17E9" w:rsidP="00D23F89">
      <w:pPr>
        <w:rPr>
          <w:b/>
        </w:rPr>
      </w:pPr>
    </w:p>
    <w:p w:rsidR="000A17E9" w:rsidRPr="00786C9B" w:rsidRDefault="000A17E9" w:rsidP="00D23F89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37011D" w:rsidRDefault="000A17E9" w:rsidP="00D23F89">
            <w:r w:rsidRPr="0037011D">
              <w:t>sys.setMusicVolume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8D268B" w:rsidRDefault="008D268B" w:rsidP="005773FA">
      <w:pPr>
        <w:pStyle w:val="3"/>
        <w:numPr>
          <w:ilvl w:val="1"/>
          <w:numId w:val="14"/>
        </w:numPr>
      </w:pPr>
      <w:bookmarkStart w:id="120" w:name="_Toc4159478"/>
      <w:r>
        <w:rPr>
          <w:rFonts w:hint="eastAsia"/>
        </w:rPr>
        <w:t>音量加</w:t>
      </w:r>
      <w:bookmarkEnd w:id="120"/>
    </w:p>
    <w:p w:rsidR="008D268B" w:rsidRPr="0037011D" w:rsidRDefault="008D268B" w:rsidP="008D268B">
      <w:r w:rsidRPr="0063014B">
        <w:rPr>
          <w:rFonts w:hint="eastAsia"/>
          <w:b/>
        </w:rPr>
        <w:t>命令名称：</w:t>
      </w:r>
      <w:r w:rsidRPr="008D268B">
        <w:t>sys.setVolumeAdd</w:t>
      </w:r>
    </w:p>
    <w:p w:rsidR="008D268B" w:rsidRPr="0068794F" w:rsidRDefault="008D268B" w:rsidP="008D268B">
      <w:r w:rsidRPr="0063014B">
        <w:rPr>
          <w:rFonts w:hint="eastAsia"/>
          <w:b/>
        </w:rPr>
        <w:t>命令描述：</w:t>
      </w:r>
      <w:r>
        <w:rPr>
          <w:rFonts w:hint="eastAsia"/>
        </w:rPr>
        <w:t>音量加</w:t>
      </w:r>
    </w:p>
    <w:p w:rsidR="006E57B2" w:rsidRPr="00555AC6" w:rsidRDefault="006E57B2" w:rsidP="006E57B2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6E57B2" w:rsidRPr="00786C9B" w:rsidRDefault="006E57B2" w:rsidP="006E57B2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6E57B2" w:rsidRPr="00E27313" w:rsidRDefault="006E57B2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6E57B2" w:rsidRPr="00E27313" w:rsidRDefault="006E57B2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cid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notifyAction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37011D" w:rsidRDefault="006E57B2" w:rsidP="00E34D08">
            <w:r w:rsidRPr="0037011D">
              <w:t>sys.</w:t>
            </w:r>
            <w:r w:rsidR="00E34D08" w:rsidRPr="008D268B">
              <w:t>setVolumeAdd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resultCode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int</w:t>
            </w:r>
          </w:p>
        </w:tc>
        <w:tc>
          <w:tcPr>
            <w:tcW w:w="5386" w:type="dxa"/>
          </w:tcPr>
          <w:p w:rsidR="006E57B2" w:rsidRPr="00E27313" w:rsidRDefault="006E57B2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notifyInfo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DD55F8">
            <w:r w:rsidRPr="00E27313">
              <w:rPr>
                <w:rFonts w:hint="eastAsia"/>
              </w:rPr>
              <w:t>错误信息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notifyParams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DD55F8"/>
        </w:tc>
      </w:tr>
    </w:tbl>
    <w:p w:rsidR="008D268B" w:rsidRDefault="008D268B" w:rsidP="005773FA"/>
    <w:p w:rsidR="008D268B" w:rsidRDefault="008D268B" w:rsidP="008D268B">
      <w:pPr>
        <w:pStyle w:val="3"/>
        <w:numPr>
          <w:ilvl w:val="1"/>
          <w:numId w:val="14"/>
        </w:numPr>
      </w:pPr>
      <w:bookmarkStart w:id="121" w:name="_Toc4159479"/>
      <w:r>
        <w:rPr>
          <w:rFonts w:hint="eastAsia"/>
        </w:rPr>
        <w:lastRenderedPageBreak/>
        <w:t>音量减</w:t>
      </w:r>
      <w:bookmarkEnd w:id="121"/>
    </w:p>
    <w:p w:rsidR="008D268B" w:rsidRPr="0037011D" w:rsidRDefault="008D268B" w:rsidP="008D268B">
      <w:r w:rsidRPr="0063014B">
        <w:rPr>
          <w:rFonts w:hint="eastAsia"/>
          <w:b/>
        </w:rPr>
        <w:t>命令名称：</w:t>
      </w:r>
      <w:r w:rsidRPr="008D268B">
        <w:t>sys. setVolumeDec</w:t>
      </w:r>
    </w:p>
    <w:p w:rsidR="006E57B2" w:rsidRDefault="008D268B" w:rsidP="006E57B2">
      <w:r w:rsidRPr="0063014B">
        <w:rPr>
          <w:rFonts w:hint="eastAsia"/>
          <w:b/>
        </w:rPr>
        <w:t>命令描述：</w:t>
      </w:r>
      <w:r>
        <w:rPr>
          <w:rFonts w:hint="eastAsia"/>
        </w:rPr>
        <w:t>音量减</w:t>
      </w:r>
    </w:p>
    <w:p w:rsidR="006E57B2" w:rsidRPr="00555AC6" w:rsidRDefault="006E57B2" w:rsidP="006E57B2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6E57B2" w:rsidRPr="00786C9B" w:rsidRDefault="006E57B2" w:rsidP="006E57B2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6E57B2" w:rsidRPr="00E27313" w:rsidRDefault="006E57B2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6E57B2" w:rsidRPr="00E27313" w:rsidRDefault="006E57B2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cid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notifyAction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37011D" w:rsidRDefault="006E57B2" w:rsidP="00DD55F8">
            <w:r w:rsidRPr="0037011D">
              <w:t>sys.</w:t>
            </w:r>
            <w:r w:rsidR="00E34D08" w:rsidRPr="008D268B">
              <w:t>setVolumeDec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resultCode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int</w:t>
            </w:r>
          </w:p>
        </w:tc>
        <w:tc>
          <w:tcPr>
            <w:tcW w:w="5386" w:type="dxa"/>
          </w:tcPr>
          <w:p w:rsidR="006E57B2" w:rsidRPr="00E27313" w:rsidRDefault="006E57B2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notifyInfo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DD55F8">
            <w:r w:rsidRPr="00E27313">
              <w:rPr>
                <w:rFonts w:hint="eastAsia"/>
              </w:rPr>
              <w:t>错误信息</w:t>
            </w:r>
          </w:p>
        </w:tc>
      </w:tr>
      <w:tr w:rsidR="006E57B2" w:rsidRPr="00E27313" w:rsidTr="00DD55F8">
        <w:tc>
          <w:tcPr>
            <w:tcW w:w="1526" w:type="dxa"/>
          </w:tcPr>
          <w:p w:rsidR="006E57B2" w:rsidRPr="00E27313" w:rsidRDefault="006E57B2" w:rsidP="00DD55F8">
            <w:r w:rsidRPr="00E27313">
              <w:t>notifyParams</w:t>
            </w:r>
          </w:p>
        </w:tc>
        <w:tc>
          <w:tcPr>
            <w:tcW w:w="1276" w:type="dxa"/>
          </w:tcPr>
          <w:p w:rsidR="006E57B2" w:rsidRPr="00E27313" w:rsidRDefault="006E57B2" w:rsidP="00DD55F8">
            <w:r w:rsidRPr="00E27313">
              <w:t>String</w:t>
            </w:r>
          </w:p>
        </w:tc>
        <w:tc>
          <w:tcPr>
            <w:tcW w:w="5386" w:type="dxa"/>
          </w:tcPr>
          <w:p w:rsidR="006E57B2" w:rsidRPr="00E27313" w:rsidRDefault="006E57B2" w:rsidP="00DD55F8"/>
        </w:tc>
      </w:tr>
    </w:tbl>
    <w:p w:rsidR="008D268B" w:rsidRDefault="008D268B" w:rsidP="005773FA"/>
    <w:p w:rsidR="008D268B" w:rsidRDefault="008D268B" w:rsidP="005773FA"/>
    <w:p w:rsidR="000A17E9" w:rsidRDefault="000A17E9" w:rsidP="00D23F89">
      <w:pPr>
        <w:pStyle w:val="3"/>
        <w:numPr>
          <w:ilvl w:val="1"/>
          <w:numId w:val="14"/>
        </w:numPr>
      </w:pPr>
      <w:bookmarkStart w:id="122" w:name="_Toc4159480"/>
      <w:r>
        <w:rPr>
          <w:rFonts w:hint="eastAsia"/>
        </w:rPr>
        <w:t>说话</w:t>
      </w:r>
      <w:r w:rsidR="00107377">
        <w:rPr>
          <w:rFonts w:hint="eastAsia"/>
        </w:rPr>
        <w:t>&amp;</w:t>
      </w:r>
      <w:r w:rsidR="00107377">
        <w:rPr>
          <w:rFonts w:hint="eastAsia"/>
        </w:rPr>
        <w:t>停止说话</w:t>
      </w:r>
      <w:bookmarkEnd w:id="122"/>
    </w:p>
    <w:p w:rsidR="000A17E9" w:rsidRPr="00D23F89" w:rsidRDefault="000A17E9" w:rsidP="00D23F89">
      <w:r w:rsidRPr="0063014B">
        <w:rPr>
          <w:rFonts w:hint="eastAsia"/>
          <w:b/>
        </w:rPr>
        <w:t>命令名称：</w:t>
      </w:r>
      <w:r w:rsidRPr="00D23F89">
        <w:t>sys.say</w:t>
      </w:r>
    </w:p>
    <w:p w:rsidR="000A17E9" w:rsidRPr="0068794F" w:rsidRDefault="000A17E9" w:rsidP="00D23F89">
      <w:r w:rsidRPr="0063014B">
        <w:rPr>
          <w:rFonts w:hint="eastAsia"/>
          <w:b/>
        </w:rPr>
        <w:t>命令描述：</w:t>
      </w:r>
      <w:r w:rsidR="00001E8B" w:rsidRPr="00232571">
        <w:rPr>
          <w:rFonts w:hint="eastAsia"/>
        </w:rPr>
        <w:t>发送</w:t>
      </w:r>
      <w:r w:rsidR="00001E8B">
        <w:rPr>
          <w:rFonts w:hint="eastAsia"/>
        </w:rPr>
        <w:t>说话文本；</w:t>
      </w:r>
      <w:r w:rsidRPr="00D23F89">
        <w:rPr>
          <w:rFonts w:hint="eastAsia"/>
        </w:rPr>
        <w:t>停止说话，直接发送标点比如逗号，就会停止</w:t>
      </w:r>
      <w:r w:rsidR="00001E8B">
        <w:rPr>
          <w:rFonts w:hint="eastAsia"/>
        </w:rPr>
        <w:t>；</w:t>
      </w:r>
    </w:p>
    <w:p w:rsidR="000A17E9" w:rsidRDefault="000A17E9" w:rsidP="00D23F89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>
              <w:t>words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36DB0">
            <w:r>
              <w:rPr>
                <w:rFonts w:hint="eastAsia"/>
              </w:rPr>
              <w:t>语音转音频的文字</w:t>
            </w:r>
          </w:p>
        </w:tc>
      </w:tr>
    </w:tbl>
    <w:p w:rsidR="000A17E9" w:rsidRPr="00D23F89" w:rsidRDefault="000A17E9" w:rsidP="00D23F89"/>
    <w:p w:rsidR="000A17E9" w:rsidRPr="00786C9B" w:rsidRDefault="000A17E9" w:rsidP="00D23F89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D23F89" w:rsidRDefault="000A17E9" w:rsidP="00D23F89">
            <w:r w:rsidRPr="00D23F89">
              <w:t>sys.say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107377" w:rsidRDefault="00107377" w:rsidP="005773FA"/>
    <w:p w:rsidR="00107377" w:rsidRDefault="00107377" w:rsidP="00107377"/>
    <w:p w:rsidR="00107377" w:rsidRDefault="00107377" w:rsidP="00107377">
      <w:pPr>
        <w:pStyle w:val="3"/>
        <w:numPr>
          <w:ilvl w:val="1"/>
          <w:numId w:val="14"/>
        </w:numPr>
      </w:pPr>
      <w:bookmarkStart w:id="123" w:name="_Toc4159481"/>
      <w:r>
        <w:rPr>
          <w:rFonts w:hint="eastAsia"/>
        </w:rPr>
        <w:t>唱歌</w:t>
      </w:r>
      <w:bookmarkEnd w:id="123"/>
    </w:p>
    <w:p w:rsidR="00107377" w:rsidRPr="0068794F" w:rsidRDefault="00107377" w:rsidP="00107377">
      <w:r w:rsidRPr="0063014B">
        <w:rPr>
          <w:rFonts w:hint="eastAsia"/>
          <w:b/>
        </w:rPr>
        <w:t>命令名称：</w:t>
      </w:r>
      <w:r w:rsidR="009A3CF3">
        <w:t>robot.</w:t>
      </w:r>
      <w:r w:rsidRPr="0068794F">
        <w:t>singsong</w:t>
      </w:r>
    </w:p>
    <w:p w:rsidR="00107377" w:rsidRPr="0068794F" w:rsidRDefault="00107377" w:rsidP="00107377">
      <w:r w:rsidRPr="0063014B">
        <w:rPr>
          <w:rFonts w:hint="eastAsia"/>
          <w:b/>
        </w:rPr>
        <w:t>命令描述：</w:t>
      </w:r>
      <w:r>
        <w:rPr>
          <w:rFonts w:hint="eastAsia"/>
        </w:rPr>
        <w:t>唱歌</w:t>
      </w:r>
    </w:p>
    <w:p w:rsidR="00107377" w:rsidRPr="00555AC6" w:rsidRDefault="00107377" w:rsidP="00107377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107377" w:rsidRPr="00786C9B" w:rsidRDefault="00107377" w:rsidP="00107377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lastRenderedPageBreak/>
              <w:t>返回名称</w:t>
            </w:r>
          </w:p>
        </w:tc>
        <w:tc>
          <w:tcPr>
            <w:tcW w:w="1276" w:type="dxa"/>
          </w:tcPr>
          <w:p w:rsidR="00107377" w:rsidRPr="00E27313" w:rsidRDefault="00107377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107377" w:rsidRPr="00E27313" w:rsidRDefault="00107377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cid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notifyAction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68794F" w:rsidRDefault="009A3CF3" w:rsidP="00DD55F8">
            <w:r>
              <w:t>robot.</w:t>
            </w:r>
            <w:r w:rsidR="00107377" w:rsidRPr="0068794F">
              <w:t>singsong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resultCode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int</w:t>
            </w:r>
          </w:p>
        </w:tc>
        <w:tc>
          <w:tcPr>
            <w:tcW w:w="5386" w:type="dxa"/>
          </w:tcPr>
          <w:p w:rsidR="00107377" w:rsidRPr="00E27313" w:rsidRDefault="00107377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notifyInfo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DD55F8">
            <w:r w:rsidRPr="00E27313">
              <w:rPr>
                <w:rFonts w:hint="eastAsia"/>
              </w:rPr>
              <w:t>错误信息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notifyParams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DD55F8"/>
        </w:tc>
      </w:tr>
    </w:tbl>
    <w:p w:rsidR="00107377" w:rsidRDefault="00107377" w:rsidP="00107377"/>
    <w:p w:rsidR="00107377" w:rsidRDefault="00107377" w:rsidP="00107377">
      <w:pPr>
        <w:pStyle w:val="3"/>
        <w:numPr>
          <w:ilvl w:val="1"/>
          <w:numId w:val="14"/>
        </w:numPr>
      </w:pPr>
      <w:bookmarkStart w:id="124" w:name="_Toc4159482"/>
      <w:r>
        <w:rPr>
          <w:rFonts w:hint="eastAsia"/>
        </w:rPr>
        <w:t>停止唱歌</w:t>
      </w:r>
      <w:bookmarkEnd w:id="124"/>
    </w:p>
    <w:p w:rsidR="00107377" w:rsidRPr="0068794F" w:rsidRDefault="00107377" w:rsidP="00107377">
      <w:r w:rsidRPr="0063014B">
        <w:rPr>
          <w:rFonts w:hint="eastAsia"/>
          <w:b/>
        </w:rPr>
        <w:t>命令名称：</w:t>
      </w:r>
      <w:r w:rsidR="009A3CF3">
        <w:t>robot.</w:t>
      </w:r>
      <w:r w:rsidRPr="0068794F">
        <w:t>stopSing</w:t>
      </w:r>
    </w:p>
    <w:p w:rsidR="00107377" w:rsidRPr="0068794F" w:rsidRDefault="00107377" w:rsidP="00107377">
      <w:r w:rsidRPr="0063014B">
        <w:rPr>
          <w:rFonts w:hint="eastAsia"/>
          <w:b/>
        </w:rPr>
        <w:t>命令描述：</w:t>
      </w:r>
      <w:r>
        <w:rPr>
          <w:rFonts w:hint="eastAsia"/>
        </w:rPr>
        <w:t>停止唱歌</w:t>
      </w:r>
    </w:p>
    <w:p w:rsidR="00107377" w:rsidRPr="00555AC6" w:rsidRDefault="00107377" w:rsidP="00107377">
      <w:pPr>
        <w:rPr>
          <w:b/>
        </w:rPr>
      </w:pPr>
      <w:r w:rsidRPr="0063014B">
        <w:rPr>
          <w:rFonts w:hint="eastAsia"/>
          <w:b/>
        </w:rPr>
        <w:t>参数描述：</w:t>
      </w:r>
      <w:r w:rsidRPr="00555AC6">
        <w:rPr>
          <w:rFonts w:hint="eastAsia"/>
        </w:rPr>
        <w:t>无</w:t>
      </w:r>
    </w:p>
    <w:p w:rsidR="00107377" w:rsidRPr="00786C9B" w:rsidRDefault="00107377" w:rsidP="00107377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107377" w:rsidRPr="00E27313" w:rsidRDefault="00107377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107377" w:rsidRPr="00E27313" w:rsidRDefault="00107377" w:rsidP="00DD55F8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cid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DD55F8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notifyAction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68794F" w:rsidRDefault="009A3CF3" w:rsidP="00DD55F8">
            <w:r>
              <w:t>robot.</w:t>
            </w:r>
            <w:r w:rsidR="00107377" w:rsidRPr="0068794F">
              <w:t>stopSing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resultCode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int</w:t>
            </w:r>
          </w:p>
        </w:tc>
        <w:tc>
          <w:tcPr>
            <w:tcW w:w="5386" w:type="dxa"/>
          </w:tcPr>
          <w:p w:rsidR="00107377" w:rsidRPr="00E27313" w:rsidRDefault="00107377" w:rsidP="00DD55F8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notifyInfo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DD55F8">
            <w:r w:rsidRPr="00E27313">
              <w:rPr>
                <w:rFonts w:hint="eastAsia"/>
              </w:rPr>
              <w:t>错误信息</w:t>
            </w:r>
          </w:p>
        </w:tc>
      </w:tr>
      <w:tr w:rsidR="00107377" w:rsidRPr="00E27313" w:rsidTr="00DD55F8">
        <w:tc>
          <w:tcPr>
            <w:tcW w:w="1526" w:type="dxa"/>
          </w:tcPr>
          <w:p w:rsidR="00107377" w:rsidRPr="00E27313" w:rsidRDefault="00107377" w:rsidP="00DD55F8">
            <w:r w:rsidRPr="00E27313">
              <w:t>notifyParams</w:t>
            </w:r>
          </w:p>
        </w:tc>
        <w:tc>
          <w:tcPr>
            <w:tcW w:w="1276" w:type="dxa"/>
          </w:tcPr>
          <w:p w:rsidR="00107377" w:rsidRPr="00E27313" w:rsidRDefault="00107377" w:rsidP="00DD55F8">
            <w:r w:rsidRPr="00E27313">
              <w:t>String</w:t>
            </w:r>
          </w:p>
        </w:tc>
        <w:tc>
          <w:tcPr>
            <w:tcW w:w="5386" w:type="dxa"/>
          </w:tcPr>
          <w:p w:rsidR="00107377" w:rsidRPr="00E27313" w:rsidRDefault="00107377" w:rsidP="00DD55F8"/>
        </w:tc>
      </w:tr>
    </w:tbl>
    <w:p w:rsidR="00107377" w:rsidRDefault="00107377" w:rsidP="00107377"/>
    <w:p w:rsidR="00107377" w:rsidRDefault="00107377" w:rsidP="005773FA"/>
    <w:p w:rsidR="000A17E9" w:rsidRDefault="000A17E9" w:rsidP="00D23F89">
      <w:pPr>
        <w:pStyle w:val="3"/>
        <w:numPr>
          <w:ilvl w:val="1"/>
          <w:numId w:val="14"/>
        </w:numPr>
      </w:pPr>
      <w:bookmarkStart w:id="125" w:name="_Toc4159483"/>
      <w:r>
        <w:rPr>
          <w:rFonts w:hint="eastAsia"/>
        </w:rPr>
        <w:t>音乐</w:t>
      </w:r>
      <w:r>
        <w:t>-</w:t>
      </w:r>
      <w:r>
        <w:rPr>
          <w:rFonts w:hint="eastAsia"/>
        </w:rPr>
        <w:t>播放音乐</w:t>
      </w:r>
      <w:bookmarkEnd w:id="125"/>
    </w:p>
    <w:p w:rsidR="000A17E9" w:rsidRPr="00D23F89" w:rsidRDefault="000A17E9" w:rsidP="00D23F89">
      <w:r w:rsidRPr="0063014B">
        <w:rPr>
          <w:rFonts w:hint="eastAsia"/>
          <w:b/>
        </w:rPr>
        <w:t>命令名称：</w:t>
      </w:r>
      <w:r w:rsidRPr="00D23F89">
        <w:t>sys.player.music.play</w:t>
      </w:r>
    </w:p>
    <w:p w:rsidR="000A17E9" w:rsidRPr="0068794F" w:rsidRDefault="000A17E9" w:rsidP="00D23F89">
      <w:r w:rsidRPr="0063014B">
        <w:rPr>
          <w:rFonts w:hint="eastAsia"/>
          <w:b/>
        </w:rPr>
        <w:t>命令描述：</w:t>
      </w:r>
      <w:r>
        <w:rPr>
          <w:rFonts w:hint="eastAsia"/>
        </w:rPr>
        <w:t>播放音乐</w:t>
      </w:r>
    </w:p>
    <w:p w:rsidR="000A17E9" w:rsidRDefault="000A17E9" w:rsidP="00D23F89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205F0E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205F0E">
        <w:tc>
          <w:tcPr>
            <w:tcW w:w="1526" w:type="dxa"/>
          </w:tcPr>
          <w:p w:rsidR="000A17E9" w:rsidRPr="00E27313" w:rsidRDefault="000A17E9" w:rsidP="00205F0E">
            <w:r>
              <w:t>url</w:t>
            </w:r>
          </w:p>
        </w:tc>
        <w:tc>
          <w:tcPr>
            <w:tcW w:w="1276" w:type="dxa"/>
          </w:tcPr>
          <w:p w:rsidR="000A17E9" w:rsidRPr="00E27313" w:rsidRDefault="000A17E9" w:rsidP="00205F0E">
            <w:r w:rsidRPr="00E27313">
              <w:t>String</w:t>
            </w:r>
          </w:p>
        </w:tc>
        <w:tc>
          <w:tcPr>
            <w:tcW w:w="5386" w:type="dxa"/>
          </w:tcPr>
          <w:p w:rsidR="000A17E9" w:rsidRDefault="000A17E9" w:rsidP="00205F0E">
            <w:r>
              <w:rPr>
                <w:rFonts w:hint="eastAsia"/>
              </w:rPr>
              <w:t>音频的</w:t>
            </w:r>
            <w:r>
              <w:t>url</w:t>
            </w:r>
          </w:p>
          <w:p w:rsidR="000B0BCD" w:rsidRDefault="000B0BCD" w:rsidP="00205F0E">
            <w:r>
              <w:rPr>
                <w:rFonts w:hint="eastAsia"/>
              </w:rPr>
              <w:t>例如：</w:t>
            </w:r>
            <w:hyperlink r:id="rId12" w:history="1">
              <w:r w:rsidR="006E6E7B" w:rsidRPr="00EE1D57">
                <w:rPr>
                  <w:rStyle w:val="a9"/>
                  <w:rFonts w:hint="eastAsia"/>
                </w:rPr>
                <w:t>http://xx/1.mp3</w:t>
              </w:r>
            </w:hyperlink>
          </w:p>
          <w:p w:rsidR="006E6E7B" w:rsidRPr="00E27313" w:rsidRDefault="006E6E7B" w:rsidP="00205F0E">
            <w:r>
              <w:rPr>
                <w:rFonts w:hint="eastAsia"/>
              </w:rPr>
              <w:t>/sdcard/music/1.mp3</w:t>
            </w:r>
          </w:p>
        </w:tc>
      </w:tr>
    </w:tbl>
    <w:p w:rsidR="000A17E9" w:rsidRPr="00D23F89" w:rsidRDefault="000A17E9" w:rsidP="00D23F89"/>
    <w:p w:rsidR="000A17E9" w:rsidRPr="00786C9B" w:rsidRDefault="000A17E9" w:rsidP="00D23F89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D23F89" w:rsidRDefault="000A17E9" w:rsidP="00D23F89">
            <w:r w:rsidRPr="00D23F89">
              <w:t>sys.player.music.play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lastRenderedPageBreak/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5773FA"/>
    <w:p w:rsidR="000A17E9" w:rsidRDefault="000A17E9" w:rsidP="00D23F89">
      <w:pPr>
        <w:pStyle w:val="3"/>
        <w:numPr>
          <w:ilvl w:val="1"/>
          <w:numId w:val="14"/>
        </w:numPr>
      </w:pPr>
      <w:bookmarkStart w:id="126" w:name="_Toc4159484"/>
      <w:r>
        <w:rPr>
          <w:rFonts w:hint="eastAsia"/>
        </w:rPr>
        <w:t>音乐</w:t>
      </w:r>
      <w:r>
        <w:t>-</w:t>
      </w:r>
      <w:r>
        <w:rPr>
          <w:rFonts w:hint="eastAsia"/>
        </w:rPr>
        <w:t>暂停音乐</w:t>
      </w:r>
      <w:bookmarkEnd w:id="126"/>
    </w:p>
    <w:p w:rsidR="000A17E9" w:rsidRPr="00D23F89" w:rsidRDefault="000A17E9" w:rsidP="00D23F89">
      <w:r w:rsidRPr="0063014B">
        <w:rPr>
          <w:rFonts w:hint="eastAsia"/>
          <w:b/>
        </w:rPr>
        <w:t>命令名称：</w:t>
      </w:r>
      <w:r w:rsidRPr="00D23F89">
        <w:t>sys.player.music. pause</w:t>
      </w:r>
    </w:p>
    <w:p w:rsidR="000A17E9" w:rsidRPr="0068794F" w:rsidRDefault="000A17E9" w:rsidP="00D23F89">
      <w:r w:rsidRPr="0063014B">
        <w:rPr>
          <w:rFonts w:hint="eastAsia"/>
          <w:b/>
        </w:rPr>
        <w:t>命令描述：</w:t>
      </w:r>
      <w:r>
        <w:rPr>
          <w:rFonts w:hint="eastAsia"/>
        </w:rPr>
        <w:t>暂停</w:t>
      </w:r>
      <w:r w:rsidRPr="00E77609">
        <w:rPr>
          <w:rFonts w:hint="eastAsia"/>
        </w:rPr>
        <w:t>音乐</w:t>
      </w:r>
    </w:p>
    <w:p w:rsidR="000A17E9" w:rsidRPr="00D23F89" w:rsidRDefault="000A17E9" w:rsidP="00D23F89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0A17E9" w:rsidRPr="00786C9B" w:rsidRDefault="000A17E9" w:rsidP="00D23F89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D23F89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D23F89" w:rsidRDefault="000A17E9" w:rsidP="00D23F89">
            <w:r w:rsidRPr="00D23F89">
              <w:t>sys.player.music.</w:t>
            </w:r>
            <w:r>
              <w:t xml:space="preserve"> </w:t>
            </w:r>
            <w:r w:rsidRPr="00D23F89">
              <w:t>pause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D23F89">
        <w:tc>
          <w:tcPr>
            <w:tcW w:w="1526" w:type="dxa"/>
          </w:tcPr>
          <w:p w:rsidR="000A17E9" w:rsidRPr="00E27313" w:rsidRDefault="000A17E9" w:rsidP="00D23F89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D23F89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D23F89"/>
        </w:tc>
      </w:tr>
    </w:tbl>
    <w:p w:rsidR="000A17E9" w:rsidRDefault="000A17E9" w:rsidP="00D23F89"/>
    <w:p w:rsidR="000A17E9" w:rsidRDefault="000A17E9" w:rsidP="00090930">
      <w:pPr>
        <w:pStyle w:val="3"/>
        <w:numPr>
          <w:ilvl w:val="1"/>
          <w:numId w:val="14"/>
        </w:numPr>
      </w:pPr>
      <w:bookmarkStart w:id="127" w:name="_Toc4159485"/>
      <w:r>
        <w:rPr>
          <w:rFonts w:hint="eastAsia"/>
        </w:rPr>
        <w:t>音乐</w:t>
      </w:r>
      <w:r>
        <w:t>-</w:t>
      </w:r>
      <w:r>
        <w:rPr>
          <w:rFonts w:hint="eastAsia"/>
        </w:rPr>
        <w:t>继续播放音乐</w:t>
      </w:r>
      <w:bookmarkEnd w:id="127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Pr="00D23F89">
        <w:t xml:space="preserve">sys.player.music. </w:t>
      </w:r>
      <w:r w:rsidRPr="00090930">
        <w:t>resume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 w:rsidRPr="00E77609">
        <w:rPr>
          <w:rFonts w:hint="eastAsia"/>
        </w:rPr>
        <w:t>继续播放音乐</w:t>
      </w:r>
    </w:p>
    <w:p w:rsidR="000A17E9" w:rsidRDefault="000A17E9" w:rsidP="00090930">
      <w:r w:rsidRPr="0063014B">
        <w:rPr>
          <w:rFonts w:hint="eastAsia"/>
          <w:b/>
        </w:rPr>
        <w:t>参数描述：</w:t>
      </w:r>
      <w:r>
        <w:rPr>
          <w:rFonts w:hint="eastAsia"/>
          <w:b/>
        </w:rPr>
        <w:t>无</w:t>
      </w:r>
    </w:p>
    <w:p w:rsidR="000A17E9" w:rsidRPr="00D23F89" w:rsidRDefault="000A17E9" w:rsidP="00090930"/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D23F89">
              <w:t>sys.player.music.</w:t>
            </w:r>
            <w:r>
              <w:t xml:space="preserve"> </w:t>
            </w:r>
            <w:r w:rsidRPr="00090930">
              <w:t>resume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D23F89"/>
    <w:p w:rsidR="000A17E9" w:rsidRDefault="000A17E9" w:rsidP="00090930">
      <w:pPr>
        <w:pStyle w:val="3"/>
        <w:numPr>
          <w:ilvl w:val="1"/>
          <w:numId w:val="14"/>
        </w:numPr>
      </w:pPr>
      <w:bookmarkStart w:id="128" w:name="_Toc4159486"/>
      <w:r>
        <w:rPr>
          <w:rFonts w:hint="eastAsia"/>
        </w:rPr>
        <w:t>音乐</w:t>
      </w:r>
      <w:r>
        <w:t>-</w:t>
      </w:r>
      <w:r>
        <w:rPr>
          <w:rFonts w:hint="eastAsia"/>
        </w:rPr>
        <w:t>停止播放音乐</w:t>
      </w:r>
      <w:bookmarkEnd w:id="128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Pr="00D23F89">
        <w:t xml:space="preserve">sys.player.music. </w:t>
      </w:r>
      <w:r>
        <w:t>stop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 w:rsidRPr="00E77609">
        <w:rPr>
          <w:rFonts w:hint="eastAsia"/>
        </w:rPr>
        <w:t>停止播放音乐</w:t>
      </w:r>
    </w:p>
    <w:p w:rsidR="000A17E9" w:rsidRDefault="000A17E9" w:rsidP="00090930">
      <w:r w:rsidRPr="0063014B">
        <w:rPr>
          <w:rFonts w:hint="eastAsia"/>
          <w:b/>
        </w:rPr>
        <w:t>参数描述：</w:t>
      </w:r>
    </w:p>
    <w:p w:rsidR="000A17E9" w:rsidRPr="00D23F89" w:rsidRDefault="000A17E9" w:rsidP="00090930"/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lastRenderedPageBreak/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D23F89">
              <w:t>sys.player.music.</w:t>
            </w:r>
            <w:r>
              <w:t xml:space="preserve"> stop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090930"/>
    <w:p w:rsidR="000A17E9" w:rsidRDefault="000A17E9" w:rsidP="00090930">
      <w:pPr>
        <w:pStyle w:val="3"/>
        <w:numPr>
          <w:ilvl w:val="1"/>
          <w:numId w:val="14"/>
        </w:numPr>
      </w:pPr>
      <w:bookmarkStart w:id="129" w:name="_Toc4159487"/>
      <w:r>
        <w:rPr>
          <w:rFonts w:hint="eastAsia"/>
        </w:rPr>
        <w:t>视频</w:t>
      </w:r>
      <w:r>
        <w:t>-</w:t>
      </w:r>
      <w:r>
        <w:rPr>
          <w:rFonts w:hint="eastAsia"/>
        </w:rPr>
        <w:t>播放视频</w:t>
      </w:r>
      <w:bookmarkEnd w:id="129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Pr="00090930">
        <w:t>sys.player.video.play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>
        <w:rPr>
          <w:rFonts w:hint="eastAsia"/>
          <w:b/>
        </w:rPr>
        <w:t>播放视频</w:t>
      </w:r>
    </w:p>
    <w:p w:rsidR="000A17E9" w:rsidRDefault="000A17E9" w:rsidP="00090930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>
              <w:t>url</w:t>
            </w:r>
          </w:p>
        </w:tc>
        <w:tc>
          <w:tcPr>
            <w:tcW w:w="1276" w:type="dxa"/>
          </w:tcPr>
          <w:p w:rsidR="000A17E9" w:rsidRPr="00E27313" w:rsidRDefault="000A17E9" w:rsidP="00136DB0">
            <w:r w:rsidRPr="00E27313">
              <w:t>String</w:t>
            </w:r>
          </w:p>
        </w:tc>
        <w:tc>
          <w:tcPr>
            <w:tcW w:w="5386" w:type="dxa"/>
          </w:tcPr>
          <w:p w:rsidR="000A17E9" w:rsidRDefault="000A17E9" w:rsidP="00136DB0">
            <w:r>
              <w:rPr>
                <w:rFonts w:hint="eastAsia"/>
              </w:rPr>
              <w:t>视频的</w:t>
            </w:r>
            <w:r>
              <w:t>url</w:t>
            </w:r>
          </w:p>
          <w:p w:rsidR="000B0BCD" w:rsidRDefault="000B0BCD" w:rsidP="00136DB0">
            <w:r>
              <w:rPr>
                <w:rFonts w:hint="eastAsia"/>
              </w:rPr>
              <w:t>例如：</w:t>
            </w:r>
            <w:hyperlink r:id="rId13" w:history="1">
              <w:r w:rsidR="005C0EAC" w:rsidRPr="00EE1D57">
                <w:rPr>
                  <w:rStyle w:val="a9"/>
                  <w:rFonts w:hint="eastAsia"/>
                </w:rPr>
                <w:t>http://xx/1.mp4</w:t>
              </w:r>
            </w:hyperlink>
          </w:p>
          <w:p w:rsidR="005C0EAC" w:rsidRPr="00E27313" w:rsidRDefault="005C0EAC" w:rsidP="00DC2B59">
            <w:r>
              <w:rPr>
                <w:rFonts w:hint="eastAsia"/>
              </w:rPr>
              <w:t>/sdcard/</w:t>
            </w:r>
            <w:r w:rsidR="00DC2B59">
              <w:rPr>
                <w:rFonts w:hint="eastAsia"/>
              </w:rPr>
              <w:t>video</w:t>
            </w:r>
            <w:r>
              <w:rPr>
                <w:rFonts w:hint="eastAsia"/>
              </w:rPr>
              <w:t>/1.mp4</w:t>
            </w:r>
          </w:p>
        </w:tc>
      </w:tr>
    </w:tbl>
    <w:p w:rsidR="000A17E9" w:rsidRPr="00D23F89" w:rsidRDefault="000A17E9" w:rsidP="00090930"/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player.video.play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D23F89"/>
    <w:p w:rsidR="000A17E9" w:rsidRDefault="000A17E9" w:rsidP="00090930">
      <w:pPr>
        <w:pStyle w:val="3"/>
        <w:numPr>
          <w:ilvl w:val="1"/>
          <w:numId w:val="14"/>
        </w:numPr>
      </w:pPr>
      <w:bookmarkStart w:id="130" w:name="_Toc4159488"/>
      <w:r>
        <w:rPr>
          <w:rFonts w:hint="eastAsia"/>
        </w:rPr>
        <w:t>视频</w:t>
      </w:r>
      <w:r>
        <w:t>-</w:t>
      </w:r>
      <w:r>
        <w:rPr>
          <w:rFonts w:hint="eastAsia"/>
        </w:rPr>
        <w:t>暂停视频</w:t>
      </w:r>
      <w:bookmarkEnd w:id="130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="00CB0DE9">
        <w:t>sys.player.video.</w:t>
      </w:r>
      <w:r w:rsidRPr="00090930">
        <w:t>pause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>
        <w:rPr>
          <w:rFonts w:hint="eastAsia"/>
          <w:b/>
        </w:rPr>
        <w:t>暂停视频</w:t>
      </w:r>
    </w:p>
    <w:p w:rsidR="000A17E9" w:rsidRPr="00D23F89" w:rsidRDefault="000A17E9" w:rsidP="00090930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player.video.</w:t>
            </w:r>
            <w:r>
              <w:t xml:space="preserve"> </w:t>
            </w:r>
            <w:r w:rsidRPr="00090930">
              <w:t>pause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090930"/>
    <w:p w:rsidR="000A17E9" w:rsidRDefault="000A17E9" w:rsidP="00090930">
      <w:pPr>
        <w:pStyle w:val="3"/>
        <w:numPr>
          <w:ilvl w:val="1"/>
          <w:numId w:val="14"/>
        </w:numPr>
      </w:pPr>
      <w:bookmarkStart w:id="131" w:name="_Toc4159489"/>
      <w:r>
        <w:rPr>
          <w:rFonts w:hint="eastAsia"/>
        </w:rPr>
        <w:lastRenderedPageBreak/>
        <w:t>视频</w:t>
      </w:r>
      <w:r>
        <w:t>-</w:t>
      </w:r>
      <w:r>
        <w:rPr>
          <w:rFonts w:hint="eastAsia"/>
        </w:rPr>
        <w:t>继续播放视频</w:t>
      </w:r>
      <w:bookmarkEnd w:id="131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="00CB0DE9">
        <w:t>sys.player.video.</w:t>
      </w:r>
      <w:r>
        <w:t>resume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>
        <w:rPr>
          <w:rFonts w:hint="eastAsia"/>
          <w:b/>
        </w:rPr>
        <w:t>继续播放视频</w:t>
      </w:r>
    </w:p>
    <w:p w:rsidR="000A17E9" w:rsidRPr="00D23F89" w:rsidRDefault="000A17E9" w:rsidP="00090930">
      <w:r w:rsidRPr="0063014B">
        <w:rPr>
          <w:rFonts w:hint="eastAsia"/>
          <w:b/>
        </w:rPr>
        <w:t>参数描述：</w:t>
      </w:r>
      <w:r>
        <w:rPr>
          <w:rFonts w:hint="eastAsia"/>
          <w:b/>
        </w:rPr>
        <w:t>无</w:t>
      </w:r>
    </w:p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CB0DE9">
            <w:r w:rsidRPr="00090930">
              <w:t>sys.player.video.</w:t>
            </w:r>
            <w:r>
              <w:t>resume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090930"/>
    <w:p w:rsidR="000A17E9" w:rsidRDefault="000A17E9" w:rsidP="005773FA"/>
    <w:p w:rsidR="000A17E9" w:rsidRDefault="000A17E9" w:rsidP="00090930">
      <w:pPr>
        <w:pStyle w:val="3"/>
        <w:numPr>
          <w:ilvl w:val="1"/>
          <w:numId w:val="14"/>
        </w:numPr>
      </w:pPr>
      <w:bookmarkStart w:id="132" w:name="_Toc4159490"/>
      <w:r>
        <w:rPr>
          <w:rFonts w:hint="eastAsia"/>
        </w:rPr>
        <w:t>视频</w:t>
      </w:r>
      <w:r>
        <w:t>-</w:t>
      </w:r>
      <w:r>
        <w:rPr>
          <w:rFonts w:hint="eastAsia"/>
        </w:rPr>
        <w:t>停止播放视频</w:t>
      </w:r>
      <w:bookmarkEnd w:id="132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="00011C56">
        <w:t>sys.player.video.</w:t>
      </w:r>
      <w:r>
        <w:t>stop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>
        <w:rPr>
          <w:rFonts w:hint="eastAsia"/>
          <w:b/>
        </w:rPr>
        <w:t>停止播放视频</w:t>
      </w:r>
    </w:p>
    <w:p w:rsidR="000A17E9" w:rsidRPr="00D23F89" w:rsidRDefault="000A17E9" w:rsidP="00090930">
      <w:r w:rsidRPr="0063014B">
        <w:rPr>
          <w:rFonts w:hint="eastAsia"/>
          <w:b/>
        </w:rPr>
        <w:t>参数描述：</w:t>
      </w:r>
      <w:r>
        <w:rPr>
          <w:rFonts w:hint="eastAsia"/>
          <w:b/>
        </w:rPr>
        <w:t>无</w:t>
      </w:r>
    </w:p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player.video.</w:t>
            </w:r>
            <w:r>
              <w:t xml:space="preserve"> stop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0A17E9" w:rsidP="00090930">
      <w:pPr>
        <w:pStyle w:val="3"/>
        <w:numPr>
          <w:ilvl w:val="1"/>
          <w:numId w:val="14"/>
        </w:numPr>
      </w:pPr>
      <w:bookmarkStart w:id="133" w:name="_Toc4159491"/>
      <w:r>
        <w:rPr>
          <w:rFonts w:hint="eastAsia"/>
        </w:rPr>
        <w:t>显示表情</w:t>
      </w:r>
      <w:bookmarkEnd w:id="133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Pr="00090930">
        <w:t>sys.showFace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 w:rsidRPr="00343E64">
        <w:rPr>
          <w:rFonts w:hint="eastAsia"/>
        </w:rPr>
        <w:t>显示表情</w:t>
      </w:r>
    </w:p>
    <w:p w:rsidR="000A17E9" w:rsidRDefault="000A17E9" w:rsidP="00090930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>
              <w:t>faceType</w:t>
            </w:r>
          </w:p>
        </w:tc>
        <w:tc>
          <w:tcPr>
            <w:tcW w:w="1276" w:type="dxa"/>
          </w:tcPr>
          <w:p w:rsidR="000A17E9" w:rsidRPr="00383C5F" w:rsidRDefault="000A17E9" w:rsidP="00136DB0">
            <w:r>
              <w:t>String</w:t>
            </w:r>
          </w:p>
        </w:tc>
        <w:tc>
          <w:tcPr>
            <w:tcW w:w="5386" w:type="dxa"/>
          </w:tcPr>
          <w:p w:rsidR="00604660" w:rsidRDefault="00604660" w:rsidP="00136DB0">
            <w:r>
              <w:rPr>
                <w:rFonts w:hint="eastAsia"/>
              </w:rPr>
              <w:t>表情类型；</w:t>
            </w:r>
          </w:p>
          <w:p w:rsidR="000A17E9" w:rsidRDefault="00130414" w:rsidP="00136DB0">
            <w:r w:rsidRPr="00130414">
              <w:t>faceTalk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说话表情</w:t>
            </w:r>
          </w:p>
          <w:p w:rsidR="00130414" w:rsidRPr="00E27313" w:rsidRDefault="00130414" w:rsidP="00136DB0">
            <w:r w:rsidRPr="00130414">
              <w:t>faceSmail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笑脸表情</w:t>
            </w:r>
          </w:p>
        </w:tc>
      </w:tr>
    </w:tbl>
    <w:p w:rsidR="000A17E9" w:rsidRPr="00D23F89" w:rsidRDefault="000A17E9" w:rsidP="00090930"/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lastRenderedPageBreak/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showFace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0A17E9" w:rsidP="00090930">
      <w:pPr>
        <w:pStyle w:val="3"/>
        <w:numPr>
          <w:ilvl w:val="1"/>
          <w:numId w:val="14"/>
        </w:numPr>
      </w:pPr>
      <w:bookmarkStart w:id="134" w:name="_Toc4159492"/>
      <w:r>
        <w:rPr>
          <w:rFonts w:hint="eastAsia"/>
        </w:rPr>
        <w:t>隐藏表情</w:t>
      </w:r>
      <w:bookmarkEnd w:id="134"/>
    </w:p>
    <w:p w:rsidR="000A17E9" w:rsidRPr="00090930" w:rsidRDefault="000A17E9" w:rsidP="00090930">
      <w:r w:rsidRPr="0063014B">
        <w:rPr>
          <w:rFonts w:hint="eastAsia"/>
          <w:b/>
        </w:rPr>
        <w:t>命令名称：</w:t>
      </w:r>
      <w:r w:rsidRPr="00090930">
        <w:t>sys.</w:t>
      </w:r>
      <w:r>
        <w:t>hide</w:t>
      </w:r>
      <w:r w:rsidRPr="00090930">
        <w:t>Face</w:t>
      </w:r>
    </w:p>
    <w:p w:rsidR="000A17E9" w:rsidRPr="0068794F" w:rsidRDefault="000A17E9" w:rsidP="00090930">
      <w:r w:rsidRPr="0063014B">
        <w:rPr>
          <w:rFonts w:hint="eastAsia"/>
          <w:b/>
        </w:rPr>
        <w:t>命令描述：</w:t>
      </w:r>
      <w:r w:rsidRPr="008B6958">
        <w:rPr>
          <w:rFonts w:hint="eastAsia"/>
        </w:rPr>
        <w:t>隐藏表情</w:t>
      </w:r>
    </w:p>
    <w:p w:rsidR="000A17E9" w:rsidRPr="00D23F89" w:rsidRDefault="000A17E9" w:rsidP="00090930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0A17E9" w:rsidRPr="00786C9B" w:rsidRDefault="000A17E9" w:rsidP="00090930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090930" w:rsidRDefault="000A17E9" w:rsidP="00172D03">
            <w:r w:rsidRPr="00090930">
              <w:t>sys.</w:t>
            </w:r>
            <w:r>
              <w:t xml:space="preserve"> hide</w:t>
            </w:r>
            <w:r w:rsidRPr="00090930">
              <w:t>Face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0A17E9" w:rsidP="00172D03">
      <w:pPr>
        <w:pStyle w:val="3"/>
        <w:numPr>
          <w:ilvl w:val="1"/>
          <w:numId w:val="14"/>
        </w:numPr>
      </w:pPr>
      <w:bookmarkStart w:id="135" w:name="_Toc4159493"/>
      <w:r>
        <w:rPr>
          <w:rFonts w:hint="eastAsia"/>
        </w:rPr>
        <w:t>轮播图片</w:t>
      </w:r>
      <w:r>
        <w:t>-</w:t>
      </w:r>
      <w:r>
        <w:rPr>
          <w:rFonts w:hint="eastAsia"/>
        </w:rPr>
        <w:t>开始轮播</w:t>
      </w:r>
      <w:bookmarkEnd w:id="135"/>
    </w:p>
    <w:p w:rsidR="000A17E9" w:rsidRPr="00172D03" w:rsidRDefault="000A17E9" w:rsidP="00172D03">
      <w:r w:rsidRPr="0063014B">
        <w:rPr>
          <w:rFonts w:hint="eastAsia"/>
          <w:b/>
        </w:rPr>
        <w:t>命令名称：</w:t>
      </w:r>
      <w:r w:rsidRPr="00172D03">
        <w:t>sys.showpics.start</w:t>
      </w:r>
    </w:p>
    <w:p w:rsidR="000A17E9" w:rsidRPr="0068794F" w:rsidRDefault="000A17E9" w:rsidP="00172D03">
      <w:r w:rsidRPr="0063014B">
        <w:rPr>
          <w:rFonts w:hint="eastAsia"/>
          <w:b/>
        </w:rPr>
        <w:t>命令描述：</w:t>
      </w:r>
      <w:r w:rsidR="005511B8">
        <w:rPr>
          <w:rFonts w:hint="eastAsia"/>
        </w:rPr>
        <w:t>开始轮播图片</w:t>
      </w:r>
    </w:p>
    <w:p w:rsidR="000A17E9" w:rsidRDefault="000A17E9" w:rsidP="00172D03">
      <w:r w:rsidRPr="0063014B">
        <w:rPr>
          <w:rFonts w:hint="eastAsia"/>
          <w:b/>
        </w:rPr>
        <w:t>参数描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36DB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36DB0">
        <w:tc>
          <w:tcPr>
            <w:tcW w:w="1526" w:type="dxa"/>
          </w:tcPr>
          <w:p w:rsidR="000A17E9" w:rsidRPr="00E27313" w:rsidRDefault="000A17E9" w:rsidP="00136DB0">
            <w:r>
              <w:t>picList</w:t>
            </w:r>
          </w:p>
        </w:tc>
        <w:tc>
          <w:tcPr>
            <w:tcW w:w="1276" w:type="dxa"/>
          </w:tcPr>
          <w:p w:rsidR="000A17E9" w:rsidRPr="00383C5F" w:rsidRDefault="000A17E9" w:rsidP="00136DB0">
            <w:r w:rsidRPr="00383C5F">
              <w:t>List&lt;String&gt;</w:t>
            </w:r>
          </w:p>
        </w:tc>
        <w:tc>
          <w:tcPr>
            <w:tcW w:w="5386" w:type="dxa"/>
          </w:tcPr>
          <w:p w:rsidR="000A17E9" w:rsidRDefault="000A17E9" w:rsidP="00136DB0">
            <w:r>
              <w:rPr>
                <w:rFonts w:hint="eastAsia"/>
              </w:rPr>
              <w:t>图片的</w:t>
            </w:r>
            <w:r>
              <w:t>url</w:t>
            </w:r>
            <w:r>
              <w:rPr>
                <w:rFonts w:hint="eastAsia"/>
              </w:rPr>
              <w:t>的</w:t>
            </w:r>
            <w:r>
              <w:t>list</w:t>
            </w:r>
            <w:r w:rsidR="002D40AA">
              <w:rPr>
                <w:rFonts w:hint="eastAsia"/>
              </w:rPr>
              <w:t>;</w:t>
            </w:r>
          </w:p>
          <w:p w:rsidR="002D40AA" w:rsidRPr="00E27313" w:rsidRDefault="002D40AA" w:rsidP="00136DB0">
            <w:r>
              <w:rPr>
                <w:rFonts w:hint="eastAsia"/>
              </w:rPr>
              <w:t>例如：</w:t>
            </w:r>
            <w:r>
              <w:rPr>
                <w:rFonts w:hint="eastAsia"/>
              </w:rPr>
              <w:t>http://xx/1.png</w:t>
            </w:r>
          </w:p>
        </w:tc>
      </w:tr>
    </w:tbl>
    <w:p w:rsidR="000A17E9" w:rsidRPr="00D23F89" w:rsidRDefault="000A17E9" w:rsidP="00172D03"/>
    <w:p w:rsidR="000A17E9" w:rsidRPr="00786C9B" w:rsidRDefault="000A17E9" w:rsidP="00172D03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172D03" w:rsidRDefault="000A17E9" w:rsidP="00172D03">
            <w:r w:rsidRPr="00172D03">
              <w:t>sys.showpics.start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0A17E9" w:rsidRDefault="000A17E9" w:rsidP="00172D03">
      <w:pPr>
        <w:pStyle w:val="3"/>
        <w:numPr>
          <w:ilvl w:val="1"/>
          <w:numId w:val="14"/>
        </w:numPr>
      </w:pPr>
      <w:bookmarkStart w:id="136" w:name="_Toc4159494"/>
      <w:r>
        <w:rPr>
          <w:rFonts w:hint="eastAsia"/>
        </w:rPr>
        <w:lastRenderedPageBreak/>
        <w:t>轮播图片</w:t>
      </w:r>
      <w:r>
        <w:t>-</w:t>
      </w:r>
      <w:r>
        <w:rPr>
          <w:rFonts w:hint="eastAsia"/>
        </w:rPr>
        <w:t>关闭轮播</w:t>
      </w:r>
      <w:bookmarkEnd w:id="136"/>
    </w:p>
    <w:p w:rsidR="000A17E9" w:rsidRPr="00172D03" w:rsidRDefault="000A17E9" w:rsidP="00172D03">
      <w:r w:rsidRPr="0063014B">
        <w:rPr>
          <w:rFonts w:hint="eastAsia"/>
          <w:b/>
        </w:rPr>
        <w:t>命令名称：</w:t>
      </w:r>
      <w:r w:rsidRPr="00172D03">
        <w:t>sys.showpics.</w:t>
      </w:r>
      <w:r>
        <w:t>stop</w:t>
      </w:r>
    </w:p>
    <w:p w:rsidR="000A17E9" w:rsidRPr="0068794F" w:rsidRDefault="000A17E9" w:rsidP="00172D03">
      <w:r w:rsidRPr="0063014B">
        <w:rPr>
          <w:rFonts w:hint="eastAsia"/>
          <w:b/>
        </w:rPr>
        <w:t>命令描述：</w:t>
      </w:r>
      <w:r>
        <w:rPr>
          <w:rFonts w:hint="eastAsia"/>
        </w:rPr>
        <w:t>关闭轮播</w:t>
      </w:r>
    </w:p>
    <w:p w:rsidR="000A17E9" w:rsidRPr="00D23F89" w:rsidRDefault="000A17E9" w:rsidP="00172D03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0A17E9" w:rsidRPr="00786C9B" w:rsidRDefault="000A17E9" w:rsidP="00172D03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0A17E9" w:rsidRPr="00E27313" w:rsidRDefault="000A17E9" w:rsidP="00172D0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cid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Action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172D03" w:rsidRDefault="000A17E9" w:rsidP="00172D03">
            <w:r w:rsidRPr="00172D03">
              <w:t>sys.showpics.</w:t>
            </w:r>
            <w:r>
              <w:t>stop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resultCode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int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Info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>
            <w:r w:rsidRPr="00E27313">
              <w:rPr>
                <w:rFonts w:hint="eastAsia"/>
              </w:rPr>
              <w:t>错误信息</w:t>
            </w:r>
          </w:p>
        </w:tc>
      </w:tr>
      <w:tr w:rsidR="000A17E9" w:rsidRPr="00E27313" w:rsidTr="00172D03">
        <w:tc>
          <w:tcPr>
            <w:tcW w:w="1526" w:type="dxa"/>
          </w:tcPr>
          <w:p w:rsidR="000A17E9" w:rsidRPr="00E27313" w:rsidRDefault="000A17E9" w:rsidP="00172D03">
            <w:r w:rsidRPr="00E27313">
              <w:t>notifyParams</w:t>
            </w:r>
          </w:p>
        </w:tc>
        <w:tc>
          <w:tcPr>
            <w:tcW w:w="1276" w:type="dxa"/>
          </w:tcPr>
          <w:p w:rsidR="000A17E9" w:rsidRPr="00E27313" w:rsidRDefault="000A17E9" w:rsidP="00172D03">
            <w:r w:rsidRPr="00E27313">
              <w:t>String</w:t>
            </w:r>
          </w:p>
        </w:tc>
        <w:tc>
          <w:tcPr>
            <w:tcW w:w="5386" w:type="dxa"/>
          </w:tcPr>
          <w:p w:rsidR="000A17E9" w:rsidRPr="00E27313" w:rsidRDefault="000A17E9" w:rsidP="00172D03"/>
        </w:tc>
      </w:tr>
    </w:tbl>
    <w:p w:rsidR="000A17E9" w:rsidRDefault="000A17E9" w:rsidP="005773FA"/>
    <w:p w:rsidR="00EA17DE" w:rsidRDefault="00EA17DE" w:rsidP="00EA17DE">
      <w:pPr>
        <w:pStyle w:val="3"/>
        <w:numPr>
          <w:ilvl w:val="1"/>
          <w:numId w:val="14"/>
        </w:numPr>
      </w:pPr>
      <w:bookmarkStart w:id="137" w:name="_Toc4159495"/>
      <w:r>
        <w:rPr>
          <w:rFonts w:hint="eastAsia"/>
        </w:rPr>
        <w:t>获取系统状态</w:t>
      </w:r>
      <w:bookmarkEnd w:id="137"/>
    </w:p>
    <w:p w:rsidR="00EA17DE" w:rsidRPr="00172D03" w:rsidRDefault="00EA17DE" w:rsidP="00EA17DE">
      <w:r w:rsidRPr="0063014B">
        <w:rPr>
          <w:rFonts w:hint="eastAsia"/>
          <w:b/>
        </w:rPr>
        <w:t>命令名称：</w:t>
      </w:r>
      <w:r w:rsidRPr="00EA17DE">
        <w:t>robot.getSystemState</w:t>
      </w:r>
    </w:p>
    <w:p w:rsidR="00EA17DE" w:rsidRPr="00EA17DE" w:rsidRDefault="00EA17DE" w:rsidP="00EA17DE">
      <w:r w:rsidRPr="0063014B">
        <w:rPr>
          <w:rFonts w:hint="eastAsia"/>
          <w:b/>
        </w:rPr>
        <w:t>命令描述</w:t>
      </w:r>
      <w:r>
        <w:rPr>
          <w:rFonts w:hint="eastAsia"/>
        </w:rPr>
        <w:t>：</w:t>
      </w:r>
      <w:r w:rsidRPr="00EA17DE">
        <w:rPr>
          <w:rFonts w:hint="eastAsia"/>
        </w:rPr>
        <w:t>获取系统信息状态</w:t>
      </w:r>
    </w:p>
    <w:p w:rsidR="00EA17DE" w:rsidRPr="00D23F89" w:rsidRDefault="00EA17DE" w:rsidP="00EA17DE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EA17DE" w:rsidRPr="00786C9B" w:rsidRDefault="00EA17DE" w:rsidP="00EA17DE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EA17DE" w:rsidRPr="00E27313" w:rsidTr="00431B10">
        <w:tc>
          <w:tcPr>
            <w:tcW w:w="1526" w:type="dxa"/>
          </w:tcPr>
          <w:p w:rsidR="00EA17DE" w:rsidRPr="00E27313" w:rsidRDefault="00EA17DE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EA17DE" w:rsidRPr="00E27313" w:rsidRDefault="00EA17DE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EA17DE" w:rsidRPr="00E27313" w:rsidRDefault="00EA17DE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EA17DE" w:rsidRPr="00E27313" w:rsidTr="00431B10">
        <w:tc>
          <w:tcPr>
            <w:tcW w:w="1526" w:type="dxa"/>
          </w:tcPr>
          <w:p w:rsidR="00EA17DE" w:rsidRPr="00E27313" w:rsidRDefault="00EA17DE" w:rsidP="00431B10">
            <w:r w:rsidRPr="00E27313">
              <w:t>cid</w:t>
            </w:r>
          </w:p>
        </w:tc>
        <w:tc>
          <w:tcPr>
            <w:tcW w:w="1276" w:type="dxa"/>
          </w:tcPr>
          <w:p w:rsidR="00EA17DE" w:rsidRPr="00E27313" w:rsidRDefault="00EA17DE" w:rsidP="00431B10">
            <w:r w:rsidRPr="00E27313">
              <w:t>String</w:t>
            </w:r>
          </w:p>
        </w:tc>
        <w:tc>
          <w:tcPr>
            <w:tcW w:w="5386" w:type="dxa"/>
          </w:tcPr>
          <w:p w:rsidR="00EA17DE" w:rsidRPr="00E27313" w:rsidRDefault="00EA17DE" w:rsidP="00431B10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EA17DE" w:rsidRPr="00E27313" w:rsidTr="00431B10">
        <w:tc>
          <w:tcPr>
            <w:tcW w:w="1526" w:type="dxa"/>
          </w:tcPr>
          <w:p w:rsidR="00EA17DE" w:rsidRPr="00E27313" w:rsidRDefault="00EA17DE" w:rsidP="00431B10">
            <w:r w:rsidRPr="00E27313">
              <w:t>notifyAction</w:t>
            </w:r>
          </w:p>
        </w:tc>
        <w:tc>
          <w:tcPr>
            <w:tcW w:w="1276" w:type="dxa"/>
          </w:tcPr>
          <w:p w:rsidR="00EA17DE" w:rsidRPr="00E27313" w:rsidRDefault="00EA17DE" w:rsidP="00431B10">
            <w:r w:rsidRPr="00E27313">
              <w:t>String</w:t>
            </w:r>
          </w:p>
        </w:tc>
        <w:tc>
          <w:tcPr>
            <w:tcW w:w="5386" w:type="dxa"/>
          </w:tcPr>
          <w:p w:rsidR="00EA17DE" w:rsidRPr="00172D03" w:rsidRDefault="00662E2A" w:rsidP="00431B10">
            <w:r w:rsidRPr="00EA17DE">
              <w:t>robot.getSystemState</w:t>
            </w:r>
          </w:p>
        </w:tc>
      </w:tr>
      <w:tr w:rsidR="00EA17DE" w:rsidRPr="00E27313" w:rsidTr="00431B10">
        <w:tc>
          <w:tcPr>
            <w:tcW w:w="1526" w:type="dxa"/>
          </w:tcPr>
          <w:p w:rsidR="00EA17DE" w:rsidRPr="00E27313" w:rsidRDefault="00EA17DE" w:rsidP="00431B10">
            <w:r w:rsidRPr="00E27313">
              <w:t>resultCode</w:t>
            </w:r>
          </w:p>
        </w:tc>
        <w:tc>
          <w:tcPr>
            <w:tcW w:w="1276" w:type="dxa"/>
          </w:tcPr>
          <w:p w:rsidR="00EA17DE" w:rsidRPr="00E27313" w:rsidRDefault="00EA17DE" w:rsidP="00431B10">
            <w:r w:rsidRPr="00E27313">
              <w:t>int</w:t>
            </w:r>
          </w:p>
        </w:tc>
        <w:tc>
          <w:tcPr>
            <w:tcW w:w="5386" w:type="dxa"/>
          </w:tcPr>
          <w:p w:rsidR="00EA17DE" w:rsidRPr="00E27313" w:rsidRDefault="00EA17DE" w:rsidP="00431B10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EA17DE" w:rsidRPr="00E27313" w:rsidTr="00431B10">
        <w:tc>
          <w:tcPr>
            <w:tcW w:w="1526" w:type="dxa"/>
          </w:tcPr>
          <w:p w:rsidR="00EA17DE" w:rsidRPr="00E27313" w:rsidRDefault="00EA17DE" w:rsidP="00431B10">
            <w:r w:rsidRPr="00E27313">
              <w:t>notifyInfo</w:t>
            </w:r>
          </w:p>
        </w:tc>
        <w:tc>
          <w:tcPr>
            <w:tcW w:w="1276" w:type="dxa"/>
          </w:tcPr>
          <w:p w:rsidR="00EA17DE" w:rsidRPr="00E27313" w:rsidRDefault="00EA17DE" w:rsidP="00431B10">
            <w:r w:rsidRPr="00E27313">
              <w:t>String</w:t>
            </w:r>
          </w:p>
        </w:tc>
        <w:tc>
          <w:tcPr>
            <w:tcW w:w="5386" w:type="dxa"/>
          </w:tcPr>
          <w:p w:rsidR="00EA17DE" w:rsidRPr="00E27313" w:rsidRDefault="00EA17DE" w:rsidP="00431B10">
            <w:r w:rsidRPr="00E27313">
              <w:rPr>
                <w:rFonts w:hint="eastAsia"/>
              </w:rPr>
              <w:t>错误信息</w:t>
            </w:r>
          </w:p>
        </w:tc>
      </w:tr>
      <w:tr w:rsidR="00EA17DE" w:rsidRPr="00E27313" w:rsidTr="00431B10">
        <w:tc>
          <w:tcPr>
            <w:tcW w:w="1526" w:type="dxa"/>
          </w:tcPr>
          <w:p w:rsidR="00EA17DE" w:rsidRPr="00E27313" w:rsidRDefault="00EA17DE" w:rsidP="00431B10">
            <w:r w:rsidRPr="00E27313">
              <w:t>notifyParams</w:t>
            </w:r>
          </w:p>
        </w:tc>
        <w:tc>
          <w:tcPr>
            <w:tcW w:w="1276" w:type="dxa"/>
          </w:tcPr>
          <w:p w:rsidR="00EA17DE" w:rsidRPr="00E27313" w:rsidRDefault="00EA17DE" w:rsidP="00431B10">
            <w:r w:rsidRPr="00E27313">
              <w:t>String</w:t>
            </w:r>
          </w:p>
        </w:tc>
        <w:tc>
          <w:tcPr>
            <w:tcW w:w="5386" w:type="dxa"/>
          </w:tcPr>
          <w:p w:rsidR="00EA17DE" w:rsidRPr="00E27313" w:rsidRDefault="004A4E59" w:rsidP="00431B10">
            <w:r>
              <w:rPr>
                <w:rFonts w:hint="eastAsia"/>
              </w:rPr>
              <w:t>系统</w:t>
            </w:r>
            <w:r w:rsidR="00734FD0">
              <w:rPr>
                <w:rFonts w:hint="eastAsia"/>
              </w:rPr>
              <w:t>状态</w:t>
            </w:r>
          </w:p>
        </w:tc>
      </w:tr>
    </w:tbl>
    <w:p w:rsidR="00EA17DE" w:rsidRDefault="00EA17DE" w:rsidP="005773FA"/>
    <w:p w:rsidR="004A2F28" w:rsidRDefault="00734FD0" w:rsidP="005773FA">
      <w:r>
        <w:rPr>
          <w:rFonts w:hint="eastAsia"/>
        </w:rPr>
        <w:t>系统状态</w:t>
      </w:r>
      <w:r w:rsidR="004A2F28">
        <w:rPr>
          <w:rFonts w:hint="eastAsia"/>
        </w:rPr>
        <w:t>实体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702"/>
        <w:gridCol w:w="1276"/>
        <w:gridCol w:w="5386"/>
      </w:tblGrid>
      <w:tr w:rsidR="00EA17DE" w:rsidRPr="00E27313" w:rsidTr="00EA17DE">
        <w:tc>
          <w:tcPr>
            <w:tcW w:w="1702" w:type="dxa"/>
          </w:tcPr>
          <w:p w:rsidR="00EA17DE" w:rsidRPr="00E27313" w:rsidRDefault="00EA17DE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EA17DE" w:rsidRPr="00E27313" w:rsidRDefault="00EA17DE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EA17DE" w:rsidRPr="00E27313" w:rsidRDefault="00EA17DE" w:rsidP="00431B10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EA17DE" w:rsidRPr="00E27313" w:rsidTr="00EA17DE">
        <w:tc>
          <w:tcPr>
            <w:tcW w:w="1702" w:type="dxa"/>
          </w:tcPr>
          <w:p w:rsidR="00EA17DE" w:rsidRPr="00E27313" w:rsidRDefault="00EA17DE" w:rsidP="00431B10">
            <w:r w:rsidRPr="00EA17DE">
              <w:t>chargePercent</w:t>
            </w:r>
          </w:p>
        </w:tc>
        <w:tc>
          <w:tcPr>
            <w:tcW w:w="1276" w:type="dxa"/>
          </w:tcPr>
          <w:p w:rsidR="00EA17DE" w:rsidRPr="00E27313" w:rsidRDefault="00EA17DE" w:rsidP="00431B10">
            <w:r w:rsidRPr="00EA17DE">
              <w:t>float</w:t>
            </w:r>
          </w:p>
        </w:tc>
        <w:tc>
          <w:tcPr>
            <w:tcW w:w="5386" w:type="dxa"/>
          </w:tcPr>
          <w:p w:rsidR="00EA17DE" w:rsidRPr="00E27313" w:rsidRDefault="00EA17DE" w:rsidP="00431B10">
            <w:r>
              <w:rPr>
                <w:rFonts w:hint="eastAsia"/>
              </w:rPr>
              <w:t>电量</w:t>
            </w:r>
            <w:r w:rsidR="005233A6">
              <w:rPr>
                <w:rFonts w:hint="eastAsia"/>
              </w:rPr>
              <w:t>百分比</w:t>
            </w:r>
            <w:r w:rsidR="005233A6">
              <w:rPr>
                <w:rFonts w:hint="eastAsia"/>
              </w:rPr>
              <w:t xml:space="preserve"> (0-100)</w:t>
            </w:r>
          </w:p>
        </w:tc>
      </w:tr>
      <w:tr w:rsidR="00EA17DE" w:rsidRPr="00172D03" w:rsidTr="00EA17DE">
        <w:tc>
          <w:tcPr>
            <w:tcW w:w="1702" w:type="dxa"/>
          </w:tcPr>
          <w:p w:rsidR="00EA17DE" w:rsidRPr="00E27313" w:rsidRDefault="00EA17DE" w:rsidP="00431B10">
            <w:r w:rsidRPr="00EA17DE">
              <w:t>isCharging</w:t>
            </w:r>
          </w:p>
        </w:tc>
        <w:tc>
          <w:tcPr>
            <w:tcW w:w="1276" w:type="dxa"/>
          </w:tcPr>
          <w:p w:rsidR="00EA17DE" w:rsidRPr="00E27313" w:rsidRDefault="00EA17DE" w:rsidP="00431B10">
            <w:r>
              <w:rPr>
                <w:rFonts w:hint="eastAsia"/>
              </w:rPr>
              <w:t>boolean</w:t>
            </w:r>
          </w:p>
        </w:tc>
        <w:tc>
          <w:tcPr>
            <w:tcW w:w="5386" w:type="dxa"/>
          </w:tcPr>
          <w:p w:rsidR="00EA17DE" w:rsidRPr="00172D03" w:rsidRDefault="00EA17DE" w:rsidP="00431B10">
            <w:r>
              <w:rPr>
                <w:rFonts w:hint="eastAsia"/>
              </w:rPr>
              <w:t>是否在充电</w:t>
            </w:r>
          </w:p>
        </w:tc>
      </w:tr>
      <w:tr w:rsidR="00EA17DE" w:rsidRPr="00E27313" w:rsidTr="00EA17DE">
        <w:tc>
          <w:tcPr>
            <w:tcW w:w="1702" w:type="dxa"/>
          </w:tcPr>
          <w:p w:rsidR="00EA17DE" w:rsidRPr="00E27313" w:rsidRDefault="00EA17DE" w:rsidP="00431B10">
            <w:r w:rsidRPr="00EA17DE">
              <w:t>isTaskRun</w:t>
            </w:r>
          </w:p>
        </w:tc>
        <w:tc>
          <w:tcPr>
            <w:tcW w:w="1276" w:type="dxa"/>
          </w:tcPr>
          <w:p w:rsidR="00EA17DE" w:rsidRPr="00E27313" w:rsidRDefault="00EA17DE" w:rsidP="00431B10">
            <w:r>
              <w:rPr>
                <w:rFonts w:hint="eastAsia"/>
              </w:rPr>
              <w:t>boolean</w:t>
            </w:r>
          </w:p>
        </w:tc>
        <w:tc>
          <w:tcPr>
            <w:tcW w:w="5386" w:type="dxa"/>
          </w:tcPr>
          <w:p w:rsidR="00EA17DE" w:rsidRPr="00E27313" w:rsidRDefault="00EA17DE" w:rsidP="00431B10">
            <w:r>
              <w:rPr>
                <w:rFonts w:hint="eastAsia"/>
              </w:rPr>
              <w:t>是否任务运行</w:t>
            </w:r>
          </w:p>
        </w:tc>
      </w:tr>
      <w:tr w:rsidR="00EA17DE" w:rsidRPr="00E27313" w:rsidTr="00EA17DE">
        <w:tc>
          <w:tcPr>
            <w:tcW w:w="1702" w:type="dxa"/>
          </w:tcPr>
          <w:p w:rsidR="00EA17DE" w:rsidRPr="00E27313" w:rsidRDefault="00EA17DE" w:rsidP="00431B10">
            <w:r w:rsidRPr="00EA17DE">
              <w:t>isStartCreateMap</w:t>
            </w:r>
          </w:p>
        </w:tc>
        <w:tc>
          <w:tcPr>
            <w:tcW w:w="1276" w:type="dxa"/>
          </w:tcPr>
          <w:p w:rsidR="00EA17DE" w:rsidRPr="00E27313" w:rsidRDefault="00EA17DE" w:rsidP="00431B10">
            <w:r>
              <w:rPr>
                <w:rFonts w:hint="eastAsia"/>
              </w:rPr>
              <w:t>boolean</w:t>
            </w:r>
          </w:p>
        </w:tc>
        <w:tc>
          <w:tcPr>
            <w:tcW w:w="5386" w:type="dxa"/>
          </w:tcPr>
          <w:p w:rsidR="00EA17DE" w:rsidRPr="00E27313" w:rsidRDefault="00EA17DE" w:rsidP="00431B10">
            <w:r>
              <w:rPr>
                <w:rFonts w:hint="eastAsia"/>
              </w:rPr>
              <w:t>是否开启建图</w:t>
            </w:r>
          </w:p>
        </w:tc>
      </w:tr>
      <w:tr w:rsidR="00EA17DE" w:rsidRPr="00E27313" w:rsidTr="00EA17DE">
        <w:tc>
          <w:tcPr>
            <w:tcW w:w="1702" w:type="dxa"/>
          </w:tcPr>
          <w:p w:rsidR="00EA17DE" w:rsidRPr="00E27313" w:rsidRDefault="00EA17DE" w:rsidP="00431B10">
            <w:r w:rsidRPr="00EA17DE">
              <w:t>isStartNav</w:t>
            </w:r>
          </w:p>
        </w:tc>
        <w:tc>
          <w:tcPr>
            <w:tcW w:w="1276" w:type="dxa"/>
          </w:tcPr>
          <w:p w:rsidR="00EA17DE" w:rsidRPr="00E27313" w:rsidRDefault="00EA17DE" w:rsidP="00431B10">
            <w:r>
              <w:rPr>
                <w:rFonts w:hint="eastAsia"/>
              </w:rPr>
              <w:t>boolean</w:t>
            </w:r>
          </w:p>
        </w:tc>
        <w:tc>
          <w:tcPr>
            <w:tcW w:w="5386" w:type="dxa"/>
          </w:tcPr>
          <w:p w:rsidR="00EA17DE" w:rsidRPr="00E27313" w:rsidRDefault="00EA17DE" w:rsidP="00431B10">
            <w:r>
              <w:rPr>
                <w:rFonts w:hint="eastAsia"/>
              </w:rPr>
              <w:t>是否开启导航</w:t>
            </w:r>
          </w:p>
        </w:tc>
      </w:tr>
      <w:tr w:rsidR="00EA17DE" w:rsidRPr="00E27313" w:rsidTr="00EA17DE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17DE" w:rsidRPr="00E27313" w:rsidRDefault="00EA17DE" w:rsidP="00431B10">
            <w:r w:rsidRPr="00EA17DE">
              <w:t>isDanc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17DE" w:rsidRPr="00E27313" w:rsidRDefault="00EA17DE" w:rsidP="00431B10">
            <w:r>
              <w:rPr>
                <w:rFonts w:hint="eastAsia"/>
              </w:rPr>
              <w:t>boolean</w:t>
            </w:r>
          </w:p>
        </w:tc>
        <w:tc>
          <w:tcPr>
            <w:tcW w:w="5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17DE" w:rsidRPr="00E27313" w:rsidRDefault="00EA17DE" w:rsidP="00431B10">
            <w:r>
              <w:rPr>
                <w:rFonts w:hint="eastAsia"/>
              </w:rPr>
              <w:t>是否在跳舞</w:t>
            </w:r>
          </w:p>
        </w:tc>
      </w:tr>
    </w:tbl>
    <w:p w:rsidR="00EA17DE" w:rsidRDefault="00EA17DE" w:rsidP="005773FA"/>
    <w:p w:rsidR="00803C2C" w:rsidRDefault="00803C2C" w:rsidP="004A4E59">
      <w:pPr>
        <w:pStyle w:val="3"/>
        <w:numPr>
          <w:ilvl w:val="1"/>
          <w:numId w:val="14"/>
        </w:numPr>
      </w:pPr>
      <w:bookmarkStart w:id="138" w:name="_Toc4159496"/>
      <w:r>
        <w:rPr>
          <w:rFonts w:hint="eastAsia"/>
        </w:rPr>
        <w:lastRenderedPageBreak/>
        <w:t>获取版本信息</w:t>
      </w:r>
      <w:bookmarkEnd w:id="138"/>
    </w:p>
    <w:p w:rsidR="00803C2C" w:rsidRPr="00172D03" w:rsidRDefault="00803C2C" w:rsidP="00803C2C">
      <w:r w:rsidRPr="0063014B">
        <w:rPr>
          <w:rFonts w:hint="eastAsia"/>
          <w:b/>
        </w:rPr>
        <w:t>命令名称：</w:t>
      </w:r>
      <w:r w:rsidRPr="00803C2C">
        <w:t>robot.getVersion</w:t>
      </w:r>
    </w:p>
    <w:p w:rsidR="00803C2C" w:rsidRPr="00EA17DE" w:rsidRDefault="00803C2C" w:rsidP="00803C2C">
      <w:r w:rsidRPr="0063014B">
        <w:rPr>
          <w:rFonts w:hint="eastAsia"/>
          <w:b/>
        </w:rPr>
        <w:t>命令描述</w:t>
      </w:r>
      <w:r>
        <w:rPr>
          <w:rFonts w:hint="eastAsia"/>
        </w:rPr>
        <w:t>：获取版本信息</w:t>
      </w:r>
    </w:p>
    <w:p w:rsidR="00803C2C" w:rsidRPr="00D23F89" w:rsidRDefault="00803C2C" w:rsidP="00803C2C">
      <w:r w:rsidRPr="0063014B">
        <w:rPr>
          <w:rFonts w:hint="eastAsia"/>
          <w:b/>
        </w:rPr>
        <w:t>参数描述：</w:t>
      </w:r>
      <w:r>
        <w:rPr>
          <w:rFonts w:hint="eastAsia"/>
        </w:rPr>
        <w:t>无</w:t>
      </w:r>
    </w:p>
    <w:p w:rsidR="00803C2C" w:rsidRPr="00786C9B" w:rsidRDefault="00803C2C" w:rsidP="00803C2C">
      <w:pPr>
        <w:rPr>
          <w:b/>
        </w:rPr>
      </w:pPr>
      <w:r w:rsidRPr="00786C9B">
        <w:rPr>
          <w:rFonts w:hint="eastAsia"/>
          <w:b/>
        </w:rPr>
        <w:t>返回</w:t>
      </w:r>
      <w:r>
        <w:rPr>
          <w:rFonts w:hint="eastAsia"/>
          <w:b/>
        </w:rPr>
        <w:t>结果</w:t>
      </w:r>
      <w:r w:rsidRPr="00786C9B">
        <w:rPr>
          <w:rFonts w:hint="eastAsia"/>
          <w:b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26"/>
        <w:gridCol w:w="1276"/>
        <w:gridCol w:w="5386"/>
      </w:tblGrid>
      <w:tr w:rsidR="00803C2C" w:rsidRPr="00E27313" w:rsidTr="0018167D">
        <w:tc>
          <w:tcPr>
            <w:tcW w:w="1526" w:type="dxa"/>
          </w:tcPr>
          <w:p w:rsidR="00803C2C" w:rsidRPr="00E27313" w:rsidRDefault="00803C2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803C2C" w:rsidRPr="00E27313" w:rsidRDefault="00803C2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803C2C" w:rsidRPr="00E27313" w:rsidRDefault="00803C2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803C2C" w:rsidRPr="00E27313" w:rsidTr="0018167D">
        <w:tc>
          <w:tcPr>
            <w:tcW w:w="1526" w:type="dxa"/>
          </w:tcPr>
          <w:p w:rsidR="00803C2C" w:rsidRPr="00E27313" w:rsidRDefault="00803C2C" w:rsidP="0018167D">
            <w:r w:rsidRPr="00E27313">
              <w:t>cid</w:t>
            </w:r>
          </w:p>
        </w:tc>
        <w:tc>
          <w:tcPr>
            <w:tcW w:w="1276" w:type="dxa"/>
          </w:tcPr>
          <w:p w:rsidR="00803C2C" w:rsidRPr="00E27313" w:rsidRDefault="00803C2C" w:rsidP="0018167D">
            <w:r w:rsidRPr="00E27313">
              <w:t>String</w:t>
            </w:r>
          </w:p>
        </w:tc>
        <w:tc>
          <w:tcPr>
            <w:tcW w:w="5386" w:type="dxa"/>
          </w:tcPr>
          <w:p w:rsidR="00803C2C" w:rsidRPr="00E27313" w:rsidRDefault="00803C2C" w:rsidP="0018167D">
            <w:r w:rsidRPr="00E27313">
              <w:rPr>
                <w:rFonts w:hint="eastAsia"/>
              </w:rPr>
              <w:t>机器人</w:t>
            </w:r>
            <w:r w:rsidRPr="00E27313">
              <w:t>id</w:t>
            </w:r>
          </w:p>
        </w:tc>
      </w:tr>
      <w:tr w:rsidR="00803C2C" w:rsidRPr="00E27313" w:rsidTr="0018167D">
        <w:tc>
          <w:tcPr>
            <w:tcW w:w="1526" w:type="dxa"/>
          </w:tcPr>
          <w:p w:rsidR="00803C2C" w:rsidRPr="00E27313" w:rsidRDefault="00803C2C" w:rsidP="0018167D">
            <w:r w:rsidRPr="00E27313">
              <w:t>notifyAction</w:t>
            </w:r>
          </w:p>
        </w:tc>
        <w:tc>
          <w:tcPr>
            <w:tcW w:w="1276" w:type="dxa"/>
          </w:tcPr>
          <w:p w:rsidR="00803C2C" w:rsidRPr="00E27313" w:rsidRDefault="00803C2C" w:rsidP="0018167D">
            <w:r w:rsidRPr="00E27313">
              <w:t>String</w:t>
            </w:r>
          </w:p>
        </w:tc>
        <w:tc>
          <w:tcPr>
            <w:tcW w:w="5386" w:type="dxa"/>
          </w:tcPr>
          <w:p w:rsidR="00803C2C" w:rsidRPr="00172D03" w:rsidRDefault="0049160F" w:rsidP="0018167D">
            <w:r w:rsidRPr="00803C2C">
              <w:t>robot.getVersion</w:t>
            </w:r>
          </w:p>
        </w:tc>
      </w:tr>
      <w:tr w:rsidR="00803C2C" w:rsidRPr="00E27313" w:rsidTr="0018167D">
        <w:tc>
          <w:tcPr>
            <w:tcW w:w="1526" w:type="dxa"/>
          </w:tcPr>
          <w:p w:rsidR="00803C2C" w:rsidRPr="00E27313" w:rsidRDefault="00803C2C" w:rsidP="0018167D">
            <w:r w:rsidRPr="00E27313">
              <w:t>resultCode</w:t>
            </w:r>
          </w:p>
        </w:tc>
        <w:tc>
          <w:tcPr>
            <w:tcW w:w="1276" w:type="dxa"/>
          </w:tcPr>
          <w:p w:rsidR="00803C2C" w:rsidRPr="00E27313" w:rsidRDefault="00803C2C" w:rsidP="0018167D">
            <w:r w:rsidRPr="00E27313">
              <w:t>int</w:t>
            </w:r>
          </w:p>
        </w:tc>
        <w:tc>
          <w:tcPr>
            <w:tcW w:w="5386" w:type="dxa"/>
          </w:tcPr>
          <w:p w:rsidR="00803C2C" w:rsidRPr="00E27313" w:rsidRDefault="00803C2C" w:rsidP="0018167D">
            <w:r w:rsidRPr="00E27313">
              <w:rPr>
                <w:rFonts w:hint="eastAsia"/>
              </w:rPr>
              <w:t>错误码，</w:t>
            </w:r>
            <w:r w:rsidRPr="00E27313">
              <w:t>200</w:t>
            </w:r>
            <w:r w:rsidRPr="00E27313">
              <w:rPr>
                <w:rFonts w:hint="eastAsia"/>
              </w:rPr>
              <w:t>表示成功，其他表示出错具体参考错误码说明；</w:t>
            </w:r>
          </w:p>
        </w:tc>
      </w:tr>
      <w:tr w:rsidR="00803C2C" w:rsidRPr="00E27313" w:rsidTr="0018167D">
        <w:tc>
          <w:tcPr>
            <w:tcW w:w="1526" w:type="dxa"/>
          </w:tcPr>
          <w:p w:rsidR="00803C2C" w:rsidRPr="00E27313" w:rsidRDefault="00803C2C" w:rsidP="0018167D">
            <w:r w:rsidRPr="00E27313">
              <w:t>notifyInfo</w:t>
            </w:r>
          </w:p>
        </w:tc>
        <w:tc>
          <w:tcPr>
            <w:tcW w:w="1276" w:type="dxa"/>
          </w:tcPr>
          <w:p w:rsidR="00803C2C" w:rsidRPr="00E27313" w:rsidRDefault="00803C2C" w:rsidP="0018167D">
            <w:r w:rsidRPr="00E27313">
              <w:t>String</w:t>
            </w:r>
          </w:p>
        </w:tc>
        <w:tc>
          <w:tcPr>
            <w:tcW w:w="5386" w:type="dxa"/>
          </w:tcPr>
          <w:p w:rsidR="00803C2C" w:rsidRPr="00E27313" w:rsidRDefault="00803C2C" w:rsidP="0018167D">
            <w:r w:rsidRPr="00E27313">
              <w:rPr>
                <w:rFonts w:hint="eastAsia"/>
              </w:rPr>
              <w:t>错误信息</w:t>
            </w:r>
          </w:p>
        </w:tc>
      </w:tr>
      <w:tr w:rsidR="00803C2C" w:rsidRPr="00E27313" w:rsidTr="0018167D">
        <w:tc>
          <w:tcPr>
            <w:tcW w:w="1526" w:type="dxa"/>
          </w:tcPr>
          <w:p w:rsidR="00803C2C" w:rsidRPr="00E27313" w:rsidRDefault="00803C2C" w:rsidP="0018167D">
            <w:r w:rsidRPr="00E27313">
              <w:t>notifyParams</w:t>
            </w:r>
          </w:p>
        </w:tc>
        <w:tc>
          <w:tcPr>
            <w:tcW w:w="1276" w:type="dxa"/>
          </w:tcPr>
          <w:p w:rsidR="00803C2C" w:rsidRPr="00E27313" w:rsidRDefault="00803C2C" w:rsidP="0018167D">
            <w:r w:rsidRPr="00E27313">
              <w:t>String</w:t>
            </w:r>
          </w:p>
        </w:tc>
        <w:tc>
          <w:tcPr>
            <w:tcW w:w="5386" w:type="dxa"/>
          </w:tcPr>
          <w:p w:rsidR="00803C2C" w:rsidRPr="00E27313" w:rsidRDefault="00803C2C" w:rsidP="0018167D">
            <w:r>
              <w:rPr>
                <w:rFonts w:hint="eastAsia"/>
              </w:rPr>
              <w:t>版本信息；</w:t>
            </w:r>
          </w:p>
        </w:tc>
      </w:tr>
    </w:tbl>
    <w:p w:rsidR="00EA420D" w:rsidRDefault="00EA420D" w:rsidP="00803C2C"/>
    <w:p w:rsidR="00803C2C" w:rsidRDefault="00803C2C" w:rsidP="00803C2C">
      <w:r>
        <w:rPr>
          <w:rFonts w:hint="eastAsia"/>
        </w:rPr>
        <w:t>版本信息；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702"/>
        <w:gridCol w:w="1276"/>
        <w:gridCol w:w="5386"/>
      </w:tblGrid>
      <w:tr w:rsidR="00803C2C" w:rsidRPr="00E27313" w:rsidTr="0018167D">
        <w:tc>
          <w:tcPr>
            <w:tcW w:w="1702" w:type="dxa"/>
          </w:tcPr>
          <w:p w:rsidR="00803C2C" w:rsidRPr="00E27313" w:rsidRDefault="00803C2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返回名称</w:t>
            </w:r>
          </w:p>
        </w:tc>
        <w:tc>
          <w:tcPr>
            <w:tcW w:w="1276" w:type="dxa"/>
          </w:tcPr>
          <w:p w:rsidR="00803C2C" w:rsidRPr="00E27313" w:rsidRDefault="00803C2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类型</w:t>
            </w:r>
          </w:p>
        </w:tc>
        <w:tc>
          <w:tcPr>
            <w:tcW w:w="5386" w:type="dxa"/>
          </w:tcPr>
          <w:p w:rsidR="00803C2C" w:rsidRPr="00E27313" w:rsidRDefault="00803C2C" w:rsidP="0018167D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参数说明</w:t>
            </w:r>
          </w:p>
        </w:tc>
      </w:tr>
      <w:tr w:rsidR="00803C2C" w:rsidRPr="00E27313" w:rsidTr="0018167D">
        <w:tc>
          <w:tcPr>
            <w:tcW w:w="1702" w:type="dxa"/>
          </w:tcPr>
          <w:p w:rsidR="00803C2C" w:rsidRPr="00E27313" w:rsidRDefault="00803C2C" w:rsidP="0018167D">
            <w:r w:rsidRPr="00803C2C">
              <w:t>versionCode</w:t>
            </w:r>
          </w:p>
        </w:tc>
        <w:tc>
          <w:tcPr>
            <w:tcW w:w="1276" w:type="dxa"/>
          </w:tcPr>
          <w:p w:rsidR="00803C2C" w:rsidRPr="00E27313" w:rsidRDefault="00803C2C" w:rsidP="0018167D">
            <w:r>
              <w:rPr>
                <w:rFonts w:hint="eastAsia"/>
              </w:rPr>
              <w:t>int</w:t>
            </w:r>
          </w:p>
        </w:tc>
        <w:tc>
          <w:tcPr>
            <w:tcW w:w="5386" w:type="dxa"/>
          </w:tcPr>
          <w:p w:rsidR="00803C2C" w:rsidRPr="00E27313" w:rsidRDefault="00A753E6" w:rsidP="0018167D">
            <w:r>
              <w:rPr>
                <w:rFonts w:hint="eastAsia"/>
              </w:rPr>
              <w:t>远程控制版本号</w:t>
            </w:r>
          </w:p>
        </w:tc>
      </w:tr>
      <w:tr w:rsidR="00803C2C" w:rsidRPr="00172D03" w:rsidTr="0018167D">
        <w:tc>
          <w:tcPr>
            <w:tcW w:w="1702" w:type="dxa"/>
          </w:tcPr>
          <w:p w:rsidR="00803C2C" w:rsidRPr="00E27313" w:rsidRDefault="00803C2C" w:rsidP="0018167D">
            <w:r w:rsidRPr="00803C2C">
              <w:t>versionName</w:t>
            </w:r>
          </w:p>
        </w:tc>
        <w:tc>
          <w:tcPr>
            <w:tcW w:w="1276" w:type="dxa"/>
          </w:tcPr>
          <w:p w:rsidR="00803C2C" w:rsidRPr="00E27313" w:rsidRDefault="00803C2C" w:rsidP="0018167D">
            <w:r>
              <w:rPr>
                <w:rFonts w:hint="eastAsia"/>
              </w:rPr>
              <w:t>String</w:t>
            </w:r>
          </w:p>
        </w:tc>
        <w:tc>
          <w:tcPr>
            <w:tcW w:w="5386" w:type="dxa"/>
          </w:tcPr>
          <w:p w:rsidR="00803C2C" w:rsidRPr="00172D03" w:rsidRDefault="00A753E6" w:rsidP="0018167D">
            <w:r>
              <w:rPr>
                <w:rFonts w:hint="eastAsia"/>
              </w:rPr>
              <w:t>远程控制版本名称</w:t>
            </w:r>
          </w:p>
        </w:tc>
      </w:tr>
      <w:tr w:rsidR="00803C2C" w:rsidRPr="00E27313" w:rsidTr="0018167D">
        <w:tc>
          <w:tcPr>
            <w:tcW w:w="1702" w:type="dxa"/>
          </w:tcPr>
          <w:p w:rsidR="00803C2C" w:rsidRPr="00E27313" w:rsidRDefault="00803C2C" w:rsidP="0018167D">
            <w:r w:rsidRPr="00803C2C">
              <w:t>buildTime</w:t>
            </w:r>
          </w:p>
        </w:tc>
        <w:tc>
          <w:tcPr>
            <w:tcW w:w="1276" w:type="dxa"/>
          </w:tcPr>
          <w:p w:rsidR="00803C2C" w:rsidRPr="00E27313" w:rsidRDefault="00803C2C" w:rsidP="0018167D">
            <w:r>
              <w:rPr>
                <w:rFonts w:hint="eastAsia"/>
              </w:rPr>
              <w:t>String</w:t>
            </w:r>
          </w:p>
        </w:tc>
        <w:tc>
          <w:tcPr>
            <w:tcW w:w="5386" w:type="dxa"/>
          </w:tcPr>
          <w:p w:rsidR="00803C2C" w:rsidRPr="00E27313" w:rsidRDefault="00A753E6" w:rsidP="00A753E6">
            <w:r>
              <w:rPr>
                <w:rFonts w:hint="eastAsia"/>
              </w:rPr>
              <w:t>远程控制打包时间</w:t>
            </w:r>
          </w:p>
        </w:tc>
      </w:tr>
      <w:tr w:rsidR="00803C2C" w:rsidRPr="00E27313" w:rsidTr="0018167D">
        <w:tc>
          <w:tcPr>
            <w:tcW w:w="1702" w:type="dxa"/>
          </w:tcPr>
          <w:p w:rsidR="00803C2C" w:rsidRPr="00E27313" w:rsidRDefault="00803C2C" w:rsidP="0018167D">
            <w:r w:rsidRPr="00803C2C">
              <w:t>IPCVersion</w:t>
            </w:r>
          </w:p>
        </w:tc>
        <w:tc>
          <w:tcPr>
            <w:tcW w:w="1276" w:type="dxa"/>
          </w:tcPr>
          <w:p w:rsidR="00803C2C" w:rsidRPr="00E27313" w:rsidRDefault="00803C2C" w:rsidP="0018167D">
            <w:r>
              <w:rPr>
                <w:rFonts w:hint="eastAsia"/>
              </w:rPr>
              <w:t>String</w:t>
            </w:r>
          </w:p>
        </w:tc>
        <w:tc>
          <w:tcPr>
            <w:tcW w:w="5386" w:type="dxa"/>
          </w:tcPr>
          <w:p w:rsidR="00803C2C" w:rsidRPr="00E27313" w:rsidRDefault="00D155C0" w:rsidP="0018167D">
            <w:r>
              <w:rPr>
                <w:rFonts w:hint="eastAsia"/>
              </w:rPr>
              <w:t>工控版本</w:t>
            </w:r>
          </w:p>
        </w:tc>
      </w:tr>
    </w:tbl>
    <w:p w:rsidR="00803C2C" w:rsidRDefault="00803C2C" w:rsidP="005773FA"/>
    <w:p w:rsidR="005861EE" w:rsidRDefault="005861EE" w:rsidP="005773FA"/>
    <w:p w:rsidR="000A17E9" w:rsidRDefault="000A17E9" w:rsidP="00711E3A">
      <w:pPr>
        <w:pStyle w:val="2"/>
        <w:numPr>
          <w:ilvl w:val="0"/>
          <w:numId w:val="2"/>
        </w:numPr>
      </w:pPr>
      <w:bookmarkStart w:id="139" w:name="_Toc4159497"/>
      <w:r>
        <w:rPr>
          <w:rFonts w:hint="eastAsia"/>
        </w:rPr>
        <w:t>错误码说明</w:t>
      </w:r>
      <w:bookmarkEnd w:id="13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3551"/>
        <w:gridCol w:w="1030"/>
        <w:gridCol w:w="3941"/>
      </w:tblGrid>
      <w:tr w:rsidR="000A17E9" w:rsidRPr="00E27313" w:rsidTr="00E27313">
        <w:tc>
          <w:tcPr>
            <w:tcW w:w="3551" w:type="dxa"/>
          </w:tcPr>
          <w:p w:rsidR="000A17E9" w:rsidRPr="00E27313" w:rsidRDefault="00E3772B" w:rsidP="00E2731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 w:rsidR="000A17E9" w:rsidRPr="00E27313">
              <w:rPr>
                <w:rFonts w:hint="eastAsia"/>
                <w:b/>
              </w:rPr>
              <w:t>名称</w:t>
            </w:r>
          </w:p>
        </w:tc>
        <w:tc>
          <w:tcPr>
            <w:tcW w:w="1030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错误码</w:t>
            </w:r>
          </w:p>
        </w:tc>
        <w:tc>
          <w:tcPr>
            <w:tcW w:w="3941" w:type="dxa"/>
          </w:tcPr>
          <w:p w:rsidR="000A17E9" w:rsidRPr="00E27313" w:rsidRDefault="000A17E9" w:rsidP="00E27313">
            <w:pPr>
              <w:jc w:val="center"/>
              <w:rPr>
                <w:b/>
              </w:rPr>
            </w:pPr>
            <w:r w:rsidRPr="00E27313">
              <w:rPr>
                <w:rFonts w:hint="eastAsia"/>
                <w:b/>
              </w:rPr>
              <w:t>说明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OK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200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执行成功</w:t>
            </w:r>
          </w:p>
        </w:tc>
      </w:tr>
      <w:tr w:rsidR="00536D7F" w:rsidRPr="00E27313" w:rsidTr="00E27313">
        <w:tc>
          <w:tcPr>
            <w:tcW w:w="3551" w:type="dxa"/>
          </w:tcPr>
          <w:p w:rsidR="00536D7F" w:rsidRPr="00E27313" w:rsidRDefault="00CC77BA" w:rsidP="006B3787">
            <w:r w:rsidRPr="00E27313">
              <w:t>CODE_</w:t>
            </w:r>
            <w:r w:rsidR="00536D7F" w:rsidRPr="00536D7F">
              <w:t>ERROR_INVALID_PARAMS</w:t>
            </w:r>
          </w:p>
        </w:tc>
        <w:tc>
          <w:tcPr>
            <w:tcW w:w="1030" w:type="dxa"/>
          </w:tcPr>
          <w:p w:rsidR="00536D7F" w:rsidRPr="00E27313" w:rsidRDefault="00536D7F" w:rsidP="006B3787">
            <w:r w:rsidRPr="00536D7F">
              <w:t>300</w:t>
            </w:r>
          </w:p>
        </w:tc>
        <w:tc>
          <w:tcPr>
            <w:tcW w:w="3941" w:type="dxa"/>
          </w:tcPr>
          <w:p w:rsidR="00536D7F" w:rsidRPr="00E27313" w:rsidRDefault="00536D7F" w:rsidP="006B3787">
            <w:r>
              <w:rPr>
                <w:rFonts w:hint="eastAsia"/>
              </w:rPr>
              <w:t>参数错误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0</w:t>
            </w:r>
          </w:p>
        </w:tc>
        <w:tc>
          <w:tcPr>
            <w:tcW w:w="3941" w:type="dxa"/>
          </w:tcPr>
          <w:p w:rsidR="000A17E9" w:rsidRPr="00E27313" w:rsidRDefault="000A17E9" w:rsidP="000E0F33">
            <w:r w:rsidRPr="00E27313">
              <w:rPr>
                <w:rFonts w:hint="eastAsia"/>
              </w:rPr>
              <w:t>普通错误，具体要看</w:t>
            </w:r>
            <w:r w:rsidRPr="00E27313">
              <w:t xml:space="preserve">notifyInfo </w:t>
            </w:r>
            <w:r w:rsidRPr="00E27313">
              <w:rPr>
                <w:rFonts w:hint="eastAsia"/>
              </w:rPr>
              <w:t>说明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TIMEOUT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1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超时错误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IO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2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文件读写错误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_NAME_EMPTY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3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名称不能为空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_NAME_DUPLICATE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5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名称重复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INVALID_PARAMS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6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无效参数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STOP_SWITCH_IS_OPEN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7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急停开关已经打开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INVALID_CMD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8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无效命令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RESULT_EMPTY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09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结果为空错误</w:t>
            </w:r>
          </w:p>
        </w:tc>
      </w:tr>
      <w:tr w:rsidR="000A17E9" w:rsidRPr="00E27313" w:rsidTr="00E27313">
        <w:tc>
          <w:tcPr>
            <w:tcW w:w="3551" w:type="dxa"/>
          </w:tcPr>
          <w:p w:rsidR="000A17E9" w:rsidRPr="00E27313" w:rsidRDefault="000A17E9" w:rsidP="006B3787">
            <w:r w:rsidRPr="00E27313">
              <w:t>CODE_ERROR_ALREADY_START</w:t>
            </w:r>
          </w:p>
        </w:tc>
        <w:tc>
          <w:tcPr>
            <w:tcW w:w="1030" w:type="dxa"/>
          </w:tcPr>
          <w:p w:rsidR="000A17E9" w:rsidRPr="00E27313" w:rsidRDefault="000A17E9" w:rsidP="006B3787">
            <w:r w:rsidRPr="00E27313">
              <w:t>410</w:t>
            </w:r>
          </w:p>
        </w:tc>
        <w:tc>
          <w:tcPr>
            <w:tcW w:w="3941" w:type="dxa"/>
          </w:tcPr>
          <w:p w:rsidR="000A17E9" w:rsidRPr="00E27313" w:rsidRDefault="000A17E9" w:rsidP="006B3787">
            <w:r w:rsidRPr="00E27313">
              <w:rPr>
                <w:rFonts w:hint="eastAsia"/>
              </w:rPr>
              <w:t>已经开始，必须先停止才能开始</w:t>
            </w:r>
          </w:p>
        </w:tc>
      </w:tr>
    </w:tbl>
    <w:p w:rsidR="000A17E9" w:rsidRDefault="000A17E9" w:rsidP="005773FA"/>
    <w:p w:rsidR="0021077E" w:rsidRPr="007F2B47" w:rsidRDefault="0021077E" w:rsidP="005773FA"/>
    <w:p w:rsidR="000A17E9" w:rsidRDefault="00255B4A" w:rsidP="00AC641D">
      <w:pPr>
        <w:pStyle w:val="2"/>
        <w:numPr>
          <w:ilvl w:val="0"/>
          <w:numId w:val="2"/>
        </w:numPr>
      </w:pPr>
      <w:bookmarkStart w:id="140" w:name="_Toc4159498"/>
      <w:r>
        <w:rPr>
          <w:rFonts w:hint="eastAsia"/>
        </w:rPr>
        <w:lastRenderedPageBreak/>
        <w:t>导航</w:t>
      </w:r>
      <w:r w:rsidR="00F3241D">
        <w:rPr>
          <w:rFonts w:hint="eastAsia"/>
        </w:rPr>
        <w:t>代码示例</w:t>
      </w:r>
      <w:bookmarkEnd w:id="140"/>
    </w:p>
    <w:p w:rsidR="00452A55" w:rsidRPr="00452A55" w:rsidRDefault="00452A55" w:rsidP="00452A55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41" w:name="_Toc2017305"/>
      <w:bookmarkStart w:id="142" w:name="_Toc4159499"/>
      <w:bookmarkEnd w:id="141"/>
      <w:bookmarkEnd w:id="142"/>
    </w:p>
    <w:p w:rsidR="00452A55" w:rsidRPr="00452A55" w:rsidRDefault="00452A55" w:rsidP="00452A55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43" w:name="_Toc2017306"/>
      <w:bookmarkStart w:id="144" w:name="_Toc4159500"/>
      <w:bookmarkEnd w:id="143"/>
      <w:bookmarkEnd w:id="144"/>
    </w:p>
    <w:p w:rsidR="00452A55" w:rsidRPr="00452A55" w:rsidRDefault="00452A55" w:rsidP="00452A55">
      <w:pPr>
        <w:pStyle w:val="a5"/>
        <w:keepNext/>
        <w:keepLines/>
        <w:numPr>
          <w:ilvl w:val="0"/>
          <w:numId w:val="1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45" w:name="_Toc2017307"/>
      <w:bookmarkStart w:id="146" w:name="_Toc4159501"/>
      <w:bookmarkEnd w:id="145"/>
      <w:bookmarkEnd w:id="146"/>
    </w:p>
    <w:p w:rsidR="00AC641D" w:rsidRDefault="00AC641D" w:rsidP="00452A55">
      <w:pPr>
        <w:pStyle w:val="3"/>
        <w:numPr>
          <w:ilvl w:val="1"/>
          <w:numId w:val="14"/>
        </w:numPr>
      </w:pPr>
      <w:bookmarkStart w:id="147" w:name="_Toc4159502"/>
      <w:r>
        <w:rPr>
          <w:rFonts w:hint="eastAsia"/>
        </w:rPr>
        <w:t>初始化</w:t>
      </w:r>
      <w:bookmarkEnd w:id="147"/>
    </w:p>
    <w:p w:rsidR="00336E18" w:rsidRPr="00255EF6" w:rsidRDefault="00336E18" w:rsidP="00255EF6">
      <w:pPr>
        <w:ind w:firstLine="420"/>
      </w:pPr>
      <w:r>
        <w:t>public static final String DATA_HANDLER_CALLBACK_ID = "1000";</w:t>
      </w:r>
    </w:p>
    <w:p w:rsidR="00336E18" w:rsidRDefault="00336E18" w:rsidP="00336E18">
      <w:r>
        <w:t xml:space="preserve">    public static final String ROBOT_IP = "192.168.0.100";</w:t>
      </w:r>
    </w:p>
    <w:p w:rsidR="00336E18" w:rsidRDefault="00336E18" w:rsidP="00336E18">
      <w:r>
        <w:t xml:space="preserve">    public static final int ROBOT_PORT = 8889;</w:t>
      </w:r>
    </w:p>
    <w:p w:rsidR="00336E18" w:rsidRDefault="00336E18" w:rsidP="00336E18"/>
    <w:p w:rsidR="00336E18" w:rsidRDefault="00336E18" w:rsidP="00336E18">
      <w:r>
        <w:t xml:space="preserve">    RobotClientMgr mRobotClientMgr;</w:t>
      </w:r>
    </w:p>
    <w:p w:rsidR="00336E18" w:rsidRDefault="00336E18" w:rsidP="00336E18"/>
    <w:p w:rsidR="00336E18" w:rsidRDefault="00336E18" w:rsidP="00336E18">
      <w:r>
        <w:t xml:space="preserve">    String mRobotIP = ROBOT_IP;</w:t>
      </w:r>
    </w:p>
    <w:p w:rsidR="00336E18" w:rsidRDefault="00336E18" w:rsidP="00336E18">
      <w:r>
        <w:t xml:space="preserve">    int mRobotPort = ROBOT_PORT;</w:t>
      </w:r>
    </w:p>
    <w:p w:rsidR="00336E18" w:rsidRDefault="00336E18" w:rsidP="00336E18">
      <w:r>
        <w:t xml:space="preserve">    String mUserName = "amy";</w:t>
      </w:r>
    </w:p>
    <w:p w:rsidR="00336E18" w:rsidRDefault="00336E18" w:rsidP="00336E18">
      <w:r>
        <w:t xml:space="preserve">    String cid = "20001001"; //my cid</w:t>
      </w:r>
    </w:p>
    <w:p w:rsidR="00336E18" w:rsidRDefault="00336E18" w:rsidP="00336E18">
      <w:r>
        <w:t xml:space="preserve">    String dstCid = "10003011"; //robot cid</w:t>
      </w:r>
    </w:p>
    <w:p w:rsidR="00336E18" w:rsidRDefault="00336E18" w:rsidP="00336E18">
      <w:r>
        <w:t xml:space="preserve">    String passwd = null;</w:t>
      </w:r>
    </w:p>
    <w:p w:rsidR="00336E18" w:rsidRDefault="00336E18" w:rsidP="00336E18"/>
    <w:p w:rsidR="00336E18" w:rsidRDefault="00336E18" w:rsidP="00336E18">
      <w:r>
        <w:t xml:space="preserve">    public void init() {</w:t>
      </w:r>
    </w:p>
    <w:p w:rsidR="00336E18" w:rsidRDefault="00336E18" w:rsidP="00336E18">
      <w:r>
        <w:rPr>
          <w:rFonts w:hint="eastAsia"/>
        </w:rPr>
        <w:t xml:space="preserve">        //</w:t>
      </w:r>
      <w:r>
        <w:rPr>
          <w:rFonts w:hint="eastAsia"/>
        </w:rPr>
        <w:t>设置</w:t>
      </w:r>
      <w:r>
        <w:rPr>
          <w:rFonts w:hint="eastAsia"/>
        </w:rPr>
        <w:t>log</w:t>
      </w:r>
      <w:r>
        <w:rPr>
          <w:rFonts w:hint="eastAsia"/>
        </w:rPr>
        <w:t>打印</w:t>
      </w:r>
    </w:p>
    <w:p w:rsidR="00336E18" w:rsidRDefault="00336E18" w:rsidP="00336E18">
      <w:r>
        <w:t xml:space="preserve">        LogUtils.setDebug(true);</w:t>
      </w:r>
    </w:p>
    <w:p w:rsidR="00336E18" w:rsidRDefault="00336E18" w:rsidP="00336E18">
      <w:r>
        <w:rPr>
          <w:rFonts w:hint="eastAsia"/>
        </w:rPr>
        <w:t xml:space="preserve">        //</w:t>
      </w:r>
      <w:r>
        <w:rPr>
          <w:rFonts w:hint="eastAsia"/>
        </w:rPr>
        <w:t>设置打印所有</w:t>
      </w:r>
    </w:p>
    <w:p w:rsidR="00336E18" w:rsidRDefault="00336E18" w:rsidP="00336E18">
      <w:r>
        <w:t xml:space="preserve">        LogUtils.setLogLevel(LogUtils.LOG_LEVEL_VERBOSE);</w:t>
      </w:r>
    </w:p>
    <w:p w:rsidR="00336E18" w:rsidRDefault="00336E18" w:rsidP="00336E18"/>
    <w:p w:rsidR="00336E18" w:rsidRDefault="00336E18" w:rsidP="00336E18">
      <w:r>
        <w:t xml:space="preserve">        mRobotClientMgr = RobotClientMgr.getInstance();</w:t>
      </w:r>
    </w:p>
    <w:p w:rsidR="00336E18" w:rsidRDefault="00336E18" w:rsidP="00336E18"/>
    <w:p w:rsidR="00336E18" w:rsidRDefault="00336E18" w:rsidP="00336E18">
      <w:r>
        <w:t xml:space="preserve">        mRobotClientMgr.addDataClientListener(DATA_HANDLER_CALLBACK_ID, new BaseDataClientListener() {</w:t>
      </w:r>
    </w:p>
    <w:p w:rsidR="00336E18" w:rsidRDefault="00336E18" w:rsidP="00336E18"/>
    <w:p w:rsidR="00336E18" w:rsidRDefault="00336E18" w:rsidP="00336E18">
      <w:r>
        <w:t xml:space="preserve">            @Override</w:t>
      </w:r>
    </w:p>
    <w:p w:rsidR="00336E18" w:rsidRDefault="00336E18" w:rsidP="00336E18">
      <w:r>
        <w:t xml:space="preserve">            public void onConnected() {</w:t>
      </w:r>
    </w:p>
    <w:p w:rsidR="00336E18" w:rsidRDefault="00336E18" w:rsidP="00336E18">
      <w:r>
        <w:t xml:space="preserve">                LogUtils.d(TAG, "onConnected");</w:t>
      </w:r>
    </w:p>
    <w:p w:rsidR="00336E18" w:rsidRDefault="00336E18" w:rsidP="00336E18">
      <w:r>
        <w:t xml:space="preserve">            }</w:t>
      </w:r>
    </w:p>
    <w:p w:rsidR="00336E18" w:rsidRDefault="00336E18" w:rsidP="00336E18"/>
    <w:p w:rsidR="00336E18" w:rsidRDefault="00336E18" w:rsidP="00336E18">
      <w:r>
        <w:t xml:space="preserve">            @Override</w:t>
      </w:r>
    </w:p>
    <w:p w:rsidR="00336E18" w:rsidRDefault="00336E18" w:rsidP="00336E18">
      <w:r>
        <w:t xml:space="preserve">            public void onRegisterResult(String srcCId, int code, String errInfo) {</w:t>
      </w:r>
    </w:p>
    <w:p w:rsidR="00336E18" w:rsidRDefault="00336E18" w:rsidP="00336E18">
      <w:r>
        <w:t xml:space="preserve">                handleRegisterResult(srcCId, code, errInfo);</w:t>
      </w:r>
    </w:p>
    <w:p w:rsidR="00336E18" w:rsidRDefault="00336E18" w:rsidP="00336E18">
      <w:r>
        <w:t xml:space="preserve">            }</w:t>
      </w:r>
    </w:p>
    <w:p w:rsidR="00336E18" w:rsidRDefault="00336E18" w:rsidP="00336E18"/>
    <w:p w:rsidR="00336E18" w:rsidRDefault="00336E18" w:rsidP="00336E18">
      <w:r>
        <w:t xml:space="preserve">            @Override</w:t>
      </w:r>
    </w:p>
    <w:p w:rsidR="00336E18" w:rsidRDefault="00336E18" w:rsidP="00336E18">
      <w:r>
        <w:t xml:space="preserve">            public void onDisconnected() {</w:t>
      </w:r>
    </w:p>
    <w:p w:rsidR="00336E18" w:rsidRDefault="00336E18" w:rsidP="00336E18">
      <w:r>
        <w:t xml:space="preserve">                LogUtils.d(TAG, "onDisconnected");</w:t>
      </w:r>
    </w:p>
    <w:p w:rsidR="00336E18" w:rsidRDefault="00336E18" w:rsidP="00336E18">
      <w:r>
        <w:t xml:space="preserve">            }</w:t>
      </w:r>
    </w:p>
    <w:p w:rsidR="00336E18" w:rsidRDefault="00336E18" w:rsidP="00336E18"/>
    <w:p w:rsidR="00336E18" w:rsidRDefault="00336E18" w:rsidP="00336E18">
      <w:r>
        <w:lastRenderedPageBreak/>
        <w:t xml:space="preserve">            @Override</w:t>
      </w:r>
    </w:p>
    <w:p w:rsidR="00336E18" w:rsidRDefault="00336E18" w:rsidP="00336E18">
      <w:r>
        <w:t xml:space="preserve">            public void onError(Throwable e) {</w:t>
      </w:r>
    </w:p>
    <w:p w:rsidR="00336E18" w:rsidRDefault="00336E18" w:rsidP="00336E18">
      <w:r>
        <w:t xml:space="preserve">                LogUtils.e(TAG, "onError", e);</w:t>
      </w:r>
    </w:p>
    <w:p w:rsidR="00336E18" w:rsidRDefault="00336E18" w:rsidP="00336E18">
      <w:r>
        <w:t xml:space="preserve">            }</w:t>
      </w:r>
    </w:p>
    <w:p w:rsidR="00336E18" w:rsidRDefault="00336E18" w:rsidP="00336E18"/>
    <w:p w:rsidR="00336E18" w:rsidRDefault="00336E18" w:rsidP="00336E18">
      <w:r>
        <w:t xml:space="preserve">        });</w:t>
      </w:r>
    </w:p>
    <w:p w:rsidR="00336E18" w:rsidRDefault="00336E18" w:rsidP="00336E18"/>
    <w:p w:rsidR="00336E18" w:rsidRDefault="00336E18" w:rsidP="00336E18">
      <w:r>
        <w:t xml:space="preserve">        cid = UUID.randomUUID().toString();</w:t>
      </w:r>
    </w:p>
    <w:p w:rsidR="00336E18" w:rsidRDefault="00336E18" w:rsidP="00336E18"/>
    <w:p w:rsidR="00336E18" w:rsidRDefault="00336E18" w:rsidP="00336E18">
      <w:r>
        <w:t xml:space="preserve">        mRobotClientMgr.setClientType(RemoteClientType.CLIENT_TYPE_WEB);</w:t>
      </w:r>
    </w:p>
    <w:p w:rsidR="00336E18" w:rsidRDefault="00336E18" w:rsidP="00336E18"/>
    <w:p w:rsidR="00336E18" w:rsidRDefault="00336E18" w:rsidP="00336E18">
      <w:r>
        <w:t xml:space="preserve">        mRobotClientMgr.init(mRobotIP, mRobotPort, mUserName, cid, dstCid, passwd);</w:t>
      </w:r>
    </w:p>
    <w:p w:rsidR="00336E18" w:rsidRDefault="00336E18" w:rsidP="00336E18"/>
    <w:p w:rsidR="00336E18" w:rsidRDefault="00336E18" w:rsidP="00336E18">
      <w:r>
        <w:t xml:space="preserve">        LogUtils.d(TAG, "cid =" + cid + ", dstCid=" + dstCid);</w:t>
      </w:r>
    </w:p>
    <w:p w:rsidR="00336E18" w:rsidRDefault="00336E18" w:rsidP="00336E18">
      <w:r>
        <w:t xml:space="preserve">        LogUtils.d(TAG, "mRobotIP =" + mRobotIP + ", " + mRobotPort);</w:t>
      </w:r>
    </w:p>
    <w:p w:rsidR="00336E18" w:rsidRDefault="00336E18" w:rsidP="00336E18"/>
    <w:p w:rsidR="00336E18" w:rsidRDefault="00C23BC7" w:rsidP="00336E18">
      <w:r>
        <w:t xml:space="preserve">        String mapRootDir = "</w:t>
      </w:r>
      <w:r w:rsidR="00336E18">
        <w:t>amy/robot/";</w:t>
      </w:r>
    </w:p>
    <w:p w:rsidR="00336E18" w:rsidRDefault="00336E18" w:rsidP="00336E18"/>
    <w:p w:rsidR="00336E18" w:rsidRDefault="00336E18" w:rsidP="00336E18">
      <w:r>
        <w:t xml:space="preserve">        mRobotClientMgr.setUseMapDir(mapRootDir);</w:t>
      </w:r>
    </w:p>
    <w:p w:rsidR="00336E18" w:rsidRDefault="00336E18" w:rsidP="00336E18"/>
    <w:p w:rsidR="00AC641D" w:rsidRDefault="00336E18" w:rsidP="00336E18">
      <w:pPr>
        <w:ind w:firstLine="405"/>
      </w:pPr>
      <w:r>
        <w:t>}</w:t>
      </w:r>
    </w:p>
    <w:p w:rsidR="00336E18" w:rsidRDefault="00336E18" w:rsidP="00336E18"/>
    <w:p w:rsidR="00336E18" w:rsidRDefault="00336E18" w:rsidP="00336E18"/>
    <w:p w:rsidR="00336E18" w:rsidRDefault="00336E18" w:rsidP="00336E18">
      <w:pPr>
        <w:pStyle w:val="3"/>
        <w:numPr>
          <w:ilvl w:val="1"/>
          <w:numId w:val="14"/>
        </w:numPr>
      </w:pPr>
      <w:bookmarkStart w:id="148" w:name="_Toc4159503"/>
      <w:r>
        <w:rPr>
          <w:rFonts w:hint="eastAsia"/>
        </w:rPr>
        <w:t>开启服务</w:t>
      </w:r>
      <w:bookmarkEnd w:id="148"/>
    </w:p>
    <w:p w:rsidR="00532EED" w:rsidRDefault="00532EED" w:rsidP="00532EED">
      <w:r>
        <w:t>public void start() {</w:t>
      </w:r>
    </w:p>
    <w:p w:rsidR="00532EED" w:rsidRDefault="00532EED" w:rsidP="00532EED">
      <w:r>
        <w:tab/>
        <w:t>if (mRobotClientMgr.isRun()) {</w:t>
      </w:r>
    </w:p>
    <w:p w:rsidR="00532EED" w:rsidRDefault="00532EED" w:rsidP="00532EED">
      <w:r>
        <w:tab/>
      </w:r>
      <w:r>
        <w:tab/>
        <w:t>LogUtils.d(TAG, "isRun = true, must stop");</w:t>
      </w:r>
    </w:p>
    <w:p w:rsidR="00532EED" w:rsidRDefault="00532EED" w:rsidP="00532EED">
      <w:r>
        <w:tab/>
      </w:r>
      <w:r>
        <w:tab/>
        <w:t>return;</w:t>
      </w:r>
    </w:p>
    <w:p w:rsidR="00532EED" w:rsidRDefault="00532EED" w:rsidP="00532EED">
      <w:r>
        <w:tab/>
        <w:t>}</w:t>
      </w:r>
    </w:p>
    <w:p w:rsidR="00532EED" w:rsidRDefault="00532EED" w:rsidP="00532EED"/>
    <w:p w:rsidR="00532EED" w:rsidRDefault="00532EED" w:rsidP="00532EED"/>
    <w:p w:rsidR="00532EED" w:rsidRDefault="00532EED" w:rsidP="00532EED">
      <w:r>
        <w:tab/>
        <w:t>mRobotClientMgr.setRobotEventListener(new RobotEventListener() {</w:t>
      </w:r>
    </w:p>
    <w:p w:rsidR="00532EED" w:rsidRDefault="00532EED" w:rsidP="00532EED">
      <w:r>
        <w:tab/>
      </w:r>
      <w:r>
        <w:tab/>
        <w:t>@Override</w:t>
      </w:r>
    </w:p>
    <w:p w:rsidR="00532EED" w:rsidRDefault="00532EED" w:rsidP="00532EED">
      <w:r>
        <w:tab/>
      </w:r>
      <w:r>
        <w:tab/>
        <w:t>public void onRobotEvent(RobotEvent robotEvent) {</w:t>
      </w:r>
    </w:p>
    <w:p w:rsidR="00532EED" w:rsidRDefault="00532EED" w:rsidP="00532EED">
      <w:r>
        <w:tab/>
      </w:r>
      <w:r>
        <w:tab/>
      </w:r>
      <w:r>
        <w:tab/>
        <w:t>handleRobotEvent(robotEvent);</w:t>
      </w:r>
    </w:p>
    <w:p w:rsidR="00532EED" w:rsidRDefault="00532EED" w:rsidP="00532EED">
      <w:r>
        <w:tab/>
      </w:r>
      <w:r>
        <w:tab/>
        <w:t>}</w:t>
      </w:r>
    </w:p>
    <w:p w:rsidR="00532EED" w:rsidRDefault="00532EED" w:rsidP="00532EED">
      <w:r>
        <w:tab/>
        <w:t>});</w:t>
      </w:r>
    </w:p>
    <w:p w:rsidR="00532EED" w:rsidRDefault="00532EED" w:rsidP="00532EED"/>
    <w:p w:rsidR="00532EED" w:rsidRDefault="00532EED" w:rsidP="00532EED">
      <w:r>
        <w:tab/>
        <w:t>mRobotClientMgr.start();</w:t>
      </w:r>
    </w:p>
    <w:p w:rsidR="00532EED" w:rsidRDefault="00532EED" w:rsidP="00532EED"/>
    <w:p w:rsidR="00532EED" w:rsidRDefault="00532EED" w:rsidP="00532EED">
      <w:r>
        <w:tab/>
        <w:t>LogUtils.d(TAG, "start ok");</w:t>
      </w:r>
    </w:p>
    <w:p w:rsidR="00336E18" w:rsidRDefault="00532EED" w:rsidP="00532EED">
      <w:r>
        <w:t>}</w:t>
      </w:r>
    </w:p>
    <w:p w:rsidR="00532EED" w:rsidRDefault="00532EED" w:rsidP="009A59A5"/>
    <w:p w:rsidR="00532EED" w:rsidRDefault="00532EED" w:rsidP="009A59A5">
      <w:pPr>
        <w:pStyle w:val="3"/>
        <w:numPr>
          <w:ilvl w:val="1"/>
          <w:numId w:val="14"/>
        </w:numPr>
      </w:pPr>
      <w:bookmarkStart w:id="149" w:name="_Toc4159504"/>
      <w:r>
        <w:rPr>
          <w:rFonts w:hint="eastAsia"/>
        </w:rPr>
        <w:t>停止服务</w:t>
      </w:r>
      <w:bookmarkEnd w:id="149"/>
    </w:p>
    <w:p w:rsidR="00532EED" w:rsidRDefault="00532EED" w:rsidP="00532EED">
      <w:r>
        <w:t>public void stop() {</w:t>
      </w:r>
    </w:p>
    <w:p w:rsidR="00532EED" w:rsidRDefault="00532EED" w:rsidP="00532EED">
      <w:r>
        <w:tab/>
        <w:t>mRobotClientMgr.stop();</w:t>
      </w:r>
    </w:p>
    <w:p w:rsidR="00532EED" w:rsidRDefault="00532EED" w:rsidP="00532EED"/>
    <w:p w:rsidR="00532EED" w:rsidRDefault="00532EED" w:rsidP="00532EED">
      <w:r>
        <w:tab/>
        <w:t>while (mRobotClientMgr.isRun()) {</w:t>
      </w:r>
    </w:p>
    <w:p w:rsidR="00532EED" w:rsidRDefault="00532EED" w:rsidP="00532EED">
      <w:r>
        <w:tab/>
      </w:r>
      <w:r>
        <w:tab/>
        <w:t>try {</w:t>
      </w:r>
    </w:p>
    <w:p w:rsidR="00532EED" w:rsidRDefault="00532EED" w:rsidP="00532EED">
      <w:r>
        <w:tab/>
      </w:r>
      <w:r>
        <w:tab/>
      </w:r>
      <w:r>
        <w:tab/>
        <w:t>Thread.sleep(1000);</w:t>
      </w:r>
    </w:p>
    <w:p w:rsidR="00532EED" w:rsidRDefault="00532EED" w:rsidP="00532EED">
      <w:r>
        <w:tab/>
      </w:r>
      <w:r>
        <w:tab/>
        <w:t>} catch (InterruptedException e) {</w:t>
      </w:r>
    </w:p>
    <w:p w:rsidR="00532EED" w:rsidRDefault="00532EED" w:rsidP="00532EED">
      <w:r>
        <w:tab/>
      </w:r>
      <w:r>
        <w:tab/>
      </w:r>
      <w:r>
        <w:tab/>
        <w:t>e.printStackTrace();</w:t>
      </w:r>
    </w:p>
    <w:p w:rsidR="00532EED" w:rsidRDefault="00532EED" w:rsidP="00532EED">
      <w:r>
        <w:tab/>
      </w:r>
      <w:r>
        <w:tab/>
        <w:t>}</w:t>
      </w:r>
    </w:p>
    <w:p w:rsidR="00532EED" w:rsidRDefault="00532EED" w:rsidP="00532EED">
      <w:r>
        <w:tab/>
        <w:t>}</w:t>
      </w:r>
    </w:p>
    <w:p w:rsidR="00532EED" w:rsidRDefault="00532EED" w:rsidP="00532EED"/>
    <w:p w:rsidR="00532EED" w:rsidRDefault="00532EED" w:rsidP="00532EED">
      <w:r>
        <w:tab/>
        <w:t>LogUtils.d(TAG, "stop ok");</w:t>
      </w:r>
    </w:p>
    <w:p w:rsidR="00532EED" w:rsidRDefault="00532EED" w:rsidP="00532EED"/>
    <w:p w:rsidR="009A59A5" w:rsidRDefault="00532EED" w:rsidP="00532EED">
      <w:r>
        <w:t>}</w:t>
      </w:r>
    </w:p>
    <w:p w:rsidR="00336E18" w:rsidRDefault="00336E18" w:rsidP="009A59A5"/>
    <w:p w:rsidR="003713BC" w:rsidRDefault="00036942" w:rsidP="00C40500">
      <w:pPr>
        <w:pStyle w:val="3"/>
        <w:numPr>
          <w:ilvl w:val="1"/>
          <w:numId w:val="14"/>
        </w:numPr>
      </w:pPr>
      <w:bookmarkStart w:id="150" w:name="_Toc4159505"/>
      <w:r>
        <w:rPr>
          <w:rFonts w:hint="eastAsia"/>
        </w:rPr>
        <w:t>开启</w:t>
      </w:r>
      <w:r w:rsidR="003713BC">
        <w:rPr>
          <w:rFonts w:hint="eastAsia"/>
        </w:rPr>
        <w:t>导航</w:t>
      </w:r>
      <w:bookmarkEnd w:id="150"/>
    </w:p>
    <w:p w:rsidR="00C40500" w:rsidRDefault="00C40500" w:rsidP="00484E99">
      <w:pPr>
        <w:jc w:val="left"/>
      </w:pPr>
      <w:r>
        <w:t>String srcId = "200100";</w:t>
      </w:r>
    </w:p>
    <w:p w:rsidR="00C40500" w:rsidRDefault="00C40500" w:rsidP="00484E99">
      <w:pPr>
        <w:jc w:val="left"/>
      </w:pPr>
      <w:r>
        <w:t>String dstCid = "200101";</w:t>
      </w:r>
    </w:p>
    <w:p w:rsidR="00484E99" w:rsidRDefault="00484E99" w:rsidP="00484E99">
      <w:pPr>
        <w:jc w:val="left"/>
      </w:pPr>
      <w:r>
        <w:t>String mapId = "069a6c1d-e0fb-4d5b-a8fa-5b4c9a0b2cf5";</w:t>
      </w:r>
    </w:p>
    <w:p w:rsidR="00484E99" w:rsidRDefault="00484E99" w:rsidP="00484E99">
      <w:pPr>
        <w:jc w:val="left"/>
      </w:pPr>
    </w:p>
    <w:p w:rsidR="00484E99" w:rsidRDefault="00484E99" w:rsidP="00484E99">
      <w:pPr>
        <w:jc w:val="left"/>
      </w:pPr>
      <w:r>
        <w:t>public void startNav() {</w:t>
      </w:r>
    </w:p>
    <w:p w:rsidR="00484E99" w:rsidRDefault="00484E99" w:rsidP="00484E99">
      <w:pPr>
        <w:jc w:val="left"/>
      </w:pPr>
      <w:r>
        <w:tab/>
        <w:t>String action = RobotAction.START_NAVIGATION;</w:t>
      </w:r>
    </w:p>
    <w:p w:rsidR="00484E99" w:rsidRDefault="00484E99" w:rsidP="00484E99">
      <w:pPr>
        <w:jc w:val="left"/>
      </w:pPr>
      <w:r>
        <w:tab/>
        <w:t>Map&lt;String, String&gt; params = new HashMap&lt;&gt;();</w:t>
      </w:r>
    </w:p>
    <w:p w:rsidR="00484E99" w:rsidRDefault="00484E99" w:rsidP="00484E99">
      <w:pPr>
        <w:jc w:val="left"/>
      </w:pPr>
      <w:r>
        <w:tab/>
        <w:t>params.put("mapId", mapId);</w:t>
      </w:r>
    </w:p>
    <w:p w:rsidR="00484E99" w:rsidRDefault="00484E99" w:rsidP="00484E99">
      <w:pPr>
        <w:jc w:val="left"/>
      </w:pPr>
    </w:p>
    <w:p w:rsidR="00484E99" w:rsidRDefault="00484E99" w:rsidP="00484E99">
      <w:pPr>
        <w:jc w:val="left"/>
      </w:pPr>
      <w:r>
        <w:tab/>
        <w:t>mRobotClientMgr.sendAction(cid, dstCid, action, params, new ActionEventCallback() {</w:t>
      </w:r>
    </w:p>
    <w:p w:rsidR="00484E99" w:rsidRDefault="00484E99" w:rsidP="00484E99">
      <w:pPr>
        <w:jc w:val="left"/>
      </w:pPr>
      <w:r>
        <w:tab/>
      </w:r>
      <w:r>
        <w:tab/>
        <w:t>@Override</w:t>
      </w:r>
    </w:p>
    <w:p w:rsidR="00484E99" w:rsidRDefault="00484E99" w:rsidP="00484E99">
      <w:pPr>
        <w:jc w:val="left"/>
      </w:pPr>
      <w:r>
        <w:tab/>
      </w:r>
      <w:r>
        <w:tab/>
        <w:t>public void onSuccess(RobotEvent robotEvent) {</w:t>
      </w:r>
    </w:p>
    <w:p w:rsidR="00484E99" w:rsidRDefault="00484E99" w:rsidP="00FB28B4">
      <w:pPr>
        <w:jc w:val="left"/>
      </w:pPr>
      <w:r>
        <w:tab/>
      </w:r>
      <w:r>
        <w:tab/>
      </w:r>
      <w:r>
        <w:tab/>
      </w:r>
    </w:p>
    <w:p w:rsidR="00484E99" w:rsidRDefault="00484E99" w:rsidP="00484E99">
      <w:pPr>
        <w:jc w:val="left"/>
      </w:pPr>
      <w:r>
        <w:tab/>
      </w:r>
      <w:r>
        <w:tab/>
      </w:r>
      <w:r>
        <w:tab/>
        <w:t>if(robotEvent.resultCode == RobotNotifyCode.CODE_OK) {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</w:r>
      <w:r>
        <w:tab/>
        <w:t>LogUtils.d(TAG, "START_NAVIGATION ok");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  <w:t>} else {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</w:r>
      <w:r>
        <w:tab/>
        <w:t>if (RobotNotifyCode.CODE_ERROR_STOP_SWITCH_IS_OPEN == robotEvent.resultCode) {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</w:r>
      <w:r>
        <w:tab/>
      </w:r>
      <w:r>
        <w:tab/>
        <w:t>LogUtils.d(TAG, "START_NAVIGATION error CODE_ERROR_STOP_SWITCH_IS_OPEN ");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</w:r>
      <w:r>
        <w:tab/>
        <w:t>} else {</w:t>
      </w:r>
    </w:p>
    <w:p w:rsidR="00484E99" w:rsidRDefault="00484E99" w:rsidP="00484E99">
      <w:pPr>
        <w:jc w:val="left"/>
      </w:pPr>
      <w:r>
        <w:lastRenderedPageBreak/>
        <w:tab/>
      </w:r>
      <w:r>
        <w:tab/>
      </w:r>
      <w:r>
        <w:tab/>
      </w:r>
      <w:r>
        <w:tab/>
      </w:r>
      <w:r>
        <w:tab/>
        <w:t>LogUtils.d(TAG, "START_NAVIGATION error " + robotEvent.resultCode + ", " + robotEvent.notifyInfo);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</w:r>
      <w:r>
        <w:tab/>
        <w:t>}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  <w:t>}</w:t>
      </w:r>
    </w:p>
    <w:p w:rsidR="00484E99" w:rsidRDefault="00484E99" w:rsidP="00484E99">
      <w:pPr>
        <w:jc w:val="left"/>
      </w:pPr>
      <w:r>
        <w:tab/>
      </w:r>
      <w:r>
        <w:tab/>
        <w:t>}</w:t>
      </w:r>
    </w:p>
    <w:p w:rsidR="00484E99" w:rsidRDefault="00484E99" w:rsidP="00484E99">
      <w:pPr>
        <w:jc w:val="left"/>
      </w:pPr>
    </w:p>
    <w:p w:rsidR="00484E99" w:rsidRDefault="00484E99" w:rsidP="00484E99">
      <w:pPr>
        <w:jc w:val="left"/>
      </w:pPr>
      <w:r>
        <w:tab/>
      </w:r>
      <w:r>
        <w:tab/>
        <w:t>@Override</w:t>
      </w:r>
    </w:p>
    <w:p w:rsidR="00484E99" w:rsidRDefault="00484E99" w:rsidP="00484E99">
      <w:pPr>
        <w:jc w:val="left"/>
      </w:pPr>
      <w:r>
        <w:tab/>
      </w:r>
      <w:r>
        <w:tab/>
        <w:t>public void onFailed(int code, String msg, Throwable e) {</w:t>
      </w:r>
    </w:p>
    <w:p w:rsidR="00484E99" w:rsidRDefault="00484E99" w:rsidP="00484E99">
      <w:pPr>
        <w:jc w:val="left"/>
      </w:pPr>
      <w:r>
        <w:tab/>
      </w:r>
      <w:r>
        <w:tab/>
      </w:r>
      <w:r>
        <w:tab/>
        <w:t>LogUtils.d(TAG, "error " + code + ", " + msg + ", " + e);</w:t>
      </w:r>
    </w:p>
    <w:p w:rsidR="00484E99" w:rsidRDefault="00484E99" w:rsidP="00484E99">
      <w:pPr>
        <w:jc w:val="left"/>
      </w:pPr>
      <w:r>
        <w:tab/>
      </w:r>
      <w:r>
        <w:tab/>
        <w:t>}</w:t>
      </w:r>
    </w:p>
    <w:p w:rsidR="00484E99" w:rsidRDefault="00484E99" w:rsidP="00484E99">
      <w:pPr>
        <w:jc w:val="left"/>
      </w:pPr>
      <w:r>
        <w:tab/>
        <w:t>});</w:t>
      </w:r>
    </w:p>
    <w:p w:rsidR="00484E99" w:rsidRDefault="00484E99" w:rsidP="00484E99">
      <w:pPr>
        <w:jc w:val="left"/>
      </w:pPr>
    </w:p>
    <w:p w:rsidR="00C40500" w:rsidRDefault="00484E99" w:rsidP="00484E99">
      <w:pPr>
        <w:jc w:val="left"/>
      </w:pPr>
      <w:r>
        <w:t>}</w:t>
      </w:r>
    </w:p>
    <w:p w:rsidR="00B36BEC" w:rsidRDefault="00B36BEC" w:rsidP="009A59A5"/>
    <w:p w:rsidR="003F572E" w:rsidRDefault="00236BE9" w:rsidP="00406EF7">
      <w:pPr>
        <w:pStyle w:val="3"/>
        <w:numPr>
          <w:ilvl w:val="1"/>
          <w:numId w:val="14"/>
        </w:numPr>
      </w:pPr>
      <w:bookmarkStart w:id="151" w:name="_Toc4159506"/>
      <w:r>
        <w:rPr>
          <w:rFonts w:hint="eastAsia"/>
        </w:rPr>
        <w:t>获取实时位置</w:t>
      </w:r>
      <w:bookmarkEnd w:id="151"/>
    </w:p>
    <w:p w:rsidR="009F5BA3" w:rsidRDefault="009F5BA3" w:rsidP="009F5BA3">
      <w:r>
        <w:rPr>
          <w:rFonts w:hint="eastAsia"/>
        </w:rPr>
        <w:t>//</w:t>
      </w:r>
      <w:r w:rsidRPr="009F5BA3">
        <w:t xml:space="preserve"> </w:t>
      </w:r>
      <w:r>
        <w:t>setRobotEventListener</w:t>
      </w:r>
    </w:p>
    <w:p w:rsidR="009F5BA3" w:rsidRDefault="009F5BA3" w:rsidP="009F5BA3">
      <w:r>
        <w:t>mRobotClientMgr.setRobotEventListener(new RobotEventListener() {</w:t>
      </w:r>
    </w:p>
    <w:p w:rsidR="009F5BA3" w:rsidRDefault="009F5BA3" w:rsidP="009F5BA3">
      <w:r>
        <w:tab/>
        <w:t>@Override</w:t>
      </w:r>
    </w:p>
    <w:p w:rsidR="009F5BA3" w:rsidRDefault="009F5BA3" w:rsidP="009F5BA3">
      <w:r>
        <w:tab/>
        <w:t>public void onRobotEvent(RobotEvent robotEvent) {</w:t>
      </w:r>
    </w:p>
    <w:p w:rsidR="009F5BA3" w:rsidRDefault="009F5BA3" w:rsidP="009F5BA3">
      <w:r>
        <w:tab/>
      </w:r>
      <w:r>
        <w:tab/>
        <w:t>handleRobotEvent(robotEvent);</w:t>
      </w:r>
    </w:p>
    <w:p w:rsidR="009F5BA3" w:rsidRDefault="009F5BA3" w:rsidP="009F5BA3">
      <w:r>
        <w:tab/>
        <w:t>}</w:t>
      </w:r>
    </w:p>
    <w:p w:rsidR="003F572E" w:rsidRDefault="009F5BA3" w:rsidP="009F5BA3">
      <w:r>
        <w:t>});</w:t>
      </w:r>
    </w:p>
    <w:p w:rsidR="009F5BA3" w:rsidRDefault="009F5BA3" w:rsidP="009F5BA3"/>
    <w:p w:rsidR="00036942" w:rsidRDefault="00036942" w:rsidP="009F5BA3"/>
    <w:p w:rsidR="00E717CB" w:rsidRDefault="00E717CB" w:rsidP="00E717CB">
      <w:r>
        <w:t>private void handleRobotEvent(RobotEvent robotEvent) {</w:t>
      </w:r>
    </w:p>
    <w:p w:rsidR="00E717CB" w:rsidRDefault="00E717CB" w:rsidP="00E717CB">
      <w:r>
        <w:tab/>
        <w:t>if (robotEvent.notifyAction == null) {</w:t>
      </w:r>
    </w:p>
    <w:p w:rsidR="00E717CB" w:rsidRDefault="00E717CB" w:rsidP="00E717CB">
      <w:r>
        <w:tab/>
      </w:r>
      <w:r>
        <w:tab/>
        <w:t>return;</w:t>
      </w:r>
    </w:p>
    <w:p w:rsidR="00E717CB" w:rsidRDefault="00E717CB" w:rsidP="00E717CB">
      <w:r>
        <w:tab/>
        <w:t>}</w:t>
      </w:r>
    </w:p>
    <w:p w:rsidR="00E717CB" w:rsidRDefault="00E717CB" w:rsidP="00E717CB"/>
    <w:p w:rsidR="00E717CB" w:rsidRDefault="00E717CB" w:rsidP="00E717CB">
      <w:r>
        <w:tab/>
        <w:t>LogUtils.d(TAG, "onRobotEvent cid=" + robotEvent.cid</w:t>
      </w:r>
    </w:p>
    <w:p w:rsidR="00E717CB" w:rsidRDefault="00E717CB" w:rsidP="00E717CB">
      <w:r>
        <w:tab/>
      </w:r>
      <w:r>
        <w:tab/>
      </w:r>
      <w:r>
        <w:tab/>
        <w:t>+ ", act=" + robotEvent.notifyAction</w:t>
      </w:r>
    </w:p>
    <w:p w:rsidR="00E717CB" w:rsidRDefault="00E717CB" w:rsidP="00E717CB">
      <w:r>
        <w:tab/>
      </w:r>
      <w:r>
        <w:tab/>
      </w:r>
      <w:r>
        <w:tab/>
        <w:t>+ ", resultCode=" + robotEvent.resultCode</w:t>
      </w:r>
    </w:p>
    <w:p w:rsidR="00E717CB" w:rsidRDefault="00E717CB" w:rsidP="00E717CB">
      <w:r>
        <w:tab/>
      </w:r>
      <w:r>
        <w:tab/>
      </w:r>
      <w:r>
        <w:tab/>
        <w:t>+ ", notifyInfo=" + robotEvent.notifyInfo</w:t>
      </w:r>
    </w:p>
    <w:p w:rsidR="00E717CB" w:rsidRDefault="00E717CB" w:rsidP="00E717CB">
      <w:r>
        <w:tab/>
      </w:r>
      <w:r>
        <w:tab/>
      </w:r>
      <w:r>
        <w:tab/>
        <w:t>+ ", notifyParams=" + robotEvent.notifyParams</w:t>
      </w:r>
    </w:p>
    <w:p w:rsidR="00E717CB" w:rsidRDefault="00E717CB" w:rsidP="00E717CB">
      <w:r>
        <w:tab/>
        <w:t>);</w:t>
      </w:r>
    </w:p>
    <w:p w:rsidR="00E717CB" w:rsidRDefault="00E717CB" w:rsidP="00E717CB"/>
    <w:p w:rsidR="00E717CB" w:rsidRDefault="00E717CB" w:rsidP="00E717CB">
      <w:r>
        <w:tab/>
        <w:t>switch (robotEvent.notifyAction) {</w:t>
      </w:r>
    </w:p>
    <w:p w:rsidR="00E717CB" w:rsidRDefault="00E717CB" w:rsidP="00E717CB">
      <w:r>
        <w:tab/>
      </w:r>
      <w:r>
        <w:tab/>
        <w:t>case RobotAction.NOTIFY_MSG_MAP_DATA: {</w:t>
      </w:r>
    </w:p>
    <w:p w:rsidR="00E717CB" w:rsidRDefault="00E717CB" w:rsidP="00E717CB">
      <w:r>
        <w:tab/>
      </w:r>
      <w:r>
        <w:tab/>
      </w:r>
      <w:r>
        <w:tab/>
        <w:t>if (RobotNotifyCode.CODE_SUCCESS == robotEvent.resultCode) {</w:t>
      </w:r>
    </w:p>
    <w:p w:rsidR="00E717CB" w:rsidRDefault="00E717CB" w:rsidP="00E717CB">
      <w:r>
        <w:tab/>
      </w:r>
      <w:r>
        <w:tab/>
      </w:r>
      <w:r>
        <w:tab/>
      </w:r>
      <w:r>
        <w:tab/>
        <w:t>try {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  <w:t>String data = robotEvent.notifyParams;</w:t>
      </w:r>
    </w:p>
    <w:p w:rsidR="00E717CB" w:rsidRDefault="00E717CB" w:rsidP="00E717CB"/>
    <w:p w:rsidR="00E717CB" w:rsidRDefault="00E717CB" w:rsidP="00E717CB">
      <w:r>
        <w:lastRenderedPageBreak/>
        <w:tab/>
      </w:r>
      <w:r>
        <w:tab/>
      </w:r>
      <w:r>
        <w:tab/>
      </w:r>
      <w:r>
        <w:tab/>
      </w:r>
      <w:r>
        <w:tab/>
        <w:t>JSONObject jsonObject = JSONObject.parseObject(data);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  <w:t>String topic = jsonObject.getString("topic");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  <w:t>switch (topic) {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  <w:t>case RobotNavConstant.MAP_POSE: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JSONObject robotPositon = jsonObject.getJSONObject("msg");</w:t>
      </w:r>
    </w:p>
    <w:p w:rsidR="00E717CB" w:rsidRDefault="00E717CB" w:rsidP="00E717CB"/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obotPositionInfo rpi = new RobotPositionInfo();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pi.x = robotPositon.getDouble("x");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pi.y = robotPositon.getDouble("y");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pi.z = robotPositon.getDouble("z");</w:t>
      </w:r>
    </w:p>
    <w:p w:rsidR="00E717CB" w:rsidRDefault="00E717CB" w:rsidP="00E717CB"/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LogUtils.d(TAG, "onRobotEvent cid=" + robotEvent.cid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x=" + rpi.x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y=" + rpi.y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z=" + rpi.z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degree=" + Math.toDegrees(rpi.z)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  <w:t>}</w:t>
      </w:r>
    </w:p>
    <w:p w:rsidR="00E717CB" w:rsidRDefault="00E717CB" w:rsidP="00E717CB"/>
    <w:p w:rsidR="00E717CB" w:rsidRDefault="00E717CB" w:rsidP="00E717CB">
      <w:r>
        <w:tab/>
      </w:r>
      <w:r>
        <w:tab/>
      </w:r>
      <w:r>
        <w:tab/>
      </w:r>
      <w:r>
        <w:tab/>
        <w:t>} catch (Exception e) {</w:t>
      </w:r>
    </w:p>
    <w:p w:rsidR="00E717CB" w:rsidRDefault="00E717CB" w:rsidP="00E717CB">
      <w:r>
        <w:tab/>
      </w:r>
      <w:r>
        <w:tab/>
      </w:r>
      <w:r>
        <w:tab/>
      </w:r>
      <w:r>
        <w:tab/>
      </w:r>
      <w:r>
        <w:tab/>
        <w:t>LogUtils.d(TAG, "error " + e);</w:t>
      </w:r>
    </w:p>
    <w:p w:rsidR="00E717CB" w:rsidRDefault="00E717CB" w:rsidP="00E717CB">
      <w:r>
        <w:tab/>
      </w:r>
      <w:r>
        <w:tab/>
      </w:r>
      <w:r>
        <w:tab/>
      </w:r>
      <w:r>
        <w:tab/>
        <w:t>}</w:t>
      </w:r>
    </w:p>
    <w:p w:rsidR="00E717CB" w:rsidRDefault="00E717CB" w:rsidP="00E717CB"/>
    <w:p w:rsidR="00E717CB" w:rsidRDefault="00E717CB" w:rsidP="00E717CB">
      <w:r>
        <w:tab/>
      </w:r>
      <w:r>
        <w:tab/>
      </w:r>
      <w:r>
        <w:tab/>
        <w:t>}</w:t>
      </w:r>
    </w:p>
    <w:p w:rsidR="00E717CB" w:rsidRDefault="00E717CB" w:rsidP="00E717CB"/>
    <w:p w:rsidR="00E717CB" w:rsidRDefault="00E717CB" w:rsidP="00E717CB">
      <w:r>
        <w:tab/>
      </w:r>
      <w:r>
        <w:tab/>
        <w:t>}</w:t>
      </w:r>
    </w:p>
    <w:p w:rsidR="00E717CB" w:rsidRDefault="00E717CB" w:rsidP="00E717CB">
      <w:r>
        <w:tab/>
      </w:r>
      <w:r>
        <w:tab/>
        <w:t>break;</w:t>
      </w:r>
    </w:p>
    <w:p w:rsidR="00E717CB" w:rsidRDefault="00E717CB" w:rsidP="00E717CB">
      <w:r>
        <w:tab/>
      </w:r>
      <w:r>
        <w:tab/>
        <w:t>default:</w:t>
      </w:r>
    </w:p>
    <w:p w:rsidR="00E717CB" w:rsidRDefault="00E717CB" w:rsidP="00E717CB">
      <w:r>
        <w:tab/>
      </w:r>
      <w:r>
        <w:tab/>
      </w:r>
      <w:r>
        <w:tab/>
        <w:t>break;</w:t>
      </w:r>
    </w:p>
    <w:p w:rsidR="00E717CB" w:rsidRDefault="00E717CB" w:rsidP="00E717CB">
      <w:r>
        <w:tab/>
        <w:t>}</w:t>
      </w:r>
    </w:p>
    <w:p w:rsidR="00E717CB" w:rsidRDefault="00E717CB" w:rsidP="00E717CB"/>
    <w:p w:rsidR="00AC641D" w:rsidRDefault="00E717CB" w:rsidP="00E717CB">
      <w:r>
        <w:t>}</w:t>
      </w:r>
    </w:p>
    <w:p w:rsidR="00E717CB" w:rsidRDefault="00E717CB" w:rsidP="00E717CB"/>
    <w:p w:rsidR="0048590A" w:rsidRDefault="0048590A" w:rsidP="00FA0FED">
      <w:pPr>
        <w:pStyle w:val="3"/>
        <w:numPr>
          <w:ilvl w:val="1"/>
          <w:numId w:val="14"/>
        </w:numPr>
      </w:pPr>
      <w:bookmarkStart w:id="152" w:name="_Toc4159507"/>
      <w:r>
        <w:rPr>
          <w:rFonts w:hint="eastAsia"/>
        </w:rPr>
        <w:t>获取标记点列表</w:t>
      </w:r>
      <w:bookmarkEnd w:id="152"/>
    </w:p>
    <w:p w:rsidR="00EB243C" w:rsidRDefault="00EB243C" w:rsidP="00EB243C">
      <w:pPr>
        <w:jc w:val="left"/>
      </w:pPr>
      <w:r>
        <w:t>String mapId = "069a6c1d-e0fb-4d5b-a8fa-5b4c9a0b2cf5";</w:t>
      </w:r>
    </w:p>
    <w:p w:rsidR="00EB243C" w:rsidRPr="00EB243C" w:rsidRDefault="00EB243C" w:rsidP="00EB243C"/>
    <w:p w:rsidR="00FB28B4" w:rsidRDefault="00FB28B4" w:rsidP="00FB28B4">
      <w:r>
        <w:t>public void getMarkPointList(String mapId) {</w:t>
      </w:r>
    </w:p>
    <w:p w:rsidR="00FB28B4" w:rsidRDefault="00FB28B4" w:rsidP="00FB28B4">
      <w:r>
        <w:tab/>
        <w:t>String action = RobotAction.GET_MARK_POINT_LIST;</w:t>
      </w:r>
    </w:p>
    <w:p w:rsidR="00FB28B4" w:rsidRDefault="00FB28B4" w:rsidP="00FB28B4">
      <w:r>
        <w:tab/>
        <w:t>Map&lt;String, String&gt; params = new HashMap&lt;&gt;();</w:t>
      </w:r>
    </w:p>
    <w:p w:rsidR="00FB28B4" w:rsidRDefault="00FB28B4" w:rsidP="00FB28B4"/>
    <w:p w:rsidR="00FB28B4" w:rsidRDefault="00FB28B4" w:rsidP="00FB28B4">
      <w:r>
        <w:tab/>
        <w:t>params.put("mapId", StringUtils.safe(mapId));</w:t>
      </w:r>
    </w:p>
    <w:p w:rsidR="00FB28B4" w:rsidRDefault="00FB28B4" w:rsidP="00FB28B4"/>
    <w:p w:rsidR="00FB28B4" w:rsidRDefault="00FB28B4" w:rsidP="00FB28B4">
      <w:r>
        <w:tab/>
        <w:t>mRobotClientMgr.sendAction(cid, dstCid, action, params, new ActionEventCallback() {</w:t>
      </w:r>
    </w:p>
    <w:p w:rsidR="00FB28B4" w:rsidRDefault="00FB28B4" w:rsidP="00FB28B4">
      <w:r>
        <w:tab/>
      </w:r>
      <w:r>
        <w:tab/>
        <w:t>@Override</w:t>
      </w:r>
    </w:p>
    <w:p w:rsidR="00FB28B4" w:rsidRDefault="00FB28B4" w:rsidP="00FB28B4">
      <w:r>
        <w:tab/>
      </w:r>
      <w:r>
        <w:tab/>
        <w:t>public void onSuccess(RobotEvent robotEvent) {</w:t>
      </w:r>
    </w:p>
    <w:p w:rsidR="00FB28B4" w:rsidRDefault="00FB28B4" w:rsidP="00FB28B4">
      <w:r>
        <w:tab/>
      </w:r>
      <w:r>
        <w:tab/>
      </w:r>
      <w:r>
        <w:tab/>
        <w:t>if(robotEvent.resultCode == RobotNotifyCode.CODE_OK) {</w:t>
      </w:r>
    </w:p>
    <w:p w:rsidR="00FB28B4" w:rsidRDefault="00FB28B4" w:rsidP="00FB28B4">
      <w:r>
        <w:tab/>
      </w:r>
      <w:r>
        <w:tab/>
      </w:r>
      <w:r>
        <w:tab/>
      </w:r>
      <w:r>
        <w:tab/>
        <w:t>LogUtils.d(TAG, "ok " + robotEvent.resultCode + ", " + robotEvent.notifyInfo);</w:t>
      </w:r>
    </w:p>
    <w:p w:rsidR="00FB28B4" w:rsidRDefault="00FB28B4" w:rsidP="00FB28B4">
      <w:r>
        <w:tab/>
      </w:r>
      <w:r>
        <w:tab/>
      </w:r>
      <w:r>
        <w:tab/>
      </w:r>
      <w:r>
        <w:tab/>
      </w:r>
    </w:p>
    <w:p w:rsidR="00FB28B4" w:rsidRDefault="00FB28B4" w:rsidP="00FB28B4">
      <w:r>
        <w:tab/>
      </w:r>
      <w:r>
        <w:tab/>
      </w:r>
      <w:r>
        <w:tab/>
      </w:r>
      <w:r>
        <w:tab/>
        <w:t>String data = robotEvent.notifyParams;</w:t>
      </w:r>
    </w:p>
    <w:p w:rsidR="00FB28B4" w:rsidRDefault="00FB28B4" w:rsidP="00FB28B4">
      <w:r>
        <w:tab/>
      </w:r>
      <w:r>
        <w:tab/>
      </w:r>
      <w:r>
        <w:tab/>
      </w:r>
      <w:r>
        <w:tab/>
        <w:t>if (!StringUtils.isEmpty(data)) {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  <w:t>List&lt;MarkPointEntity&gt; markPointList = null;</w:t>
      </w:r>
    </w:p>
    <w:p w:rsidR="00FB28B4" w:rsidRDefault="00FB28B4" w:rsidP="00FB28B4"/>
    <w:p w:rsidR="00FB28B4" w:rsidRDefault="00FB28B4" w:rsidP="00FB28B4">
      <w:r>
        <w:tab/>
      </w:r>
      <w:r>
        <w:tab/>
      </w:r>
      <w:r>
        <w:tab/>
      </w:r>
      <w:r>
        <w:tab/>
      </w:r>
      <w:r>
        <w:tab/>
        <w:t>try {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  <w:t>markPointList = JSON.parseArray(data, MarkPointEntity.class);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  <w:t>} catch (Exception e) {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  <w:t>e.printStackTrace();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  <w:t>}</w:t>
      </w:r>
    </w:p>
    <w:p w:rsidR="00FB28B4" w:rsidRDefault="00FB28B4" w:rsidP="00FB28B4"/>
    <w:p w:rsidR="00FB28B4" w:rsidRDefault="00FB28B4" w:rsidP="00FB28B4">
      <w:r>
        <w:tab/>
      </w:r>
      <w:r>
        <w:tab/>
      </w:r>
      <w:r>
        <w:tab/>
      </w:r>
      <w:r>
        <w:tab/>
      </w:r>
      <w:r>
        <w:tab/>
        <w:t>for (MarkPointEntity markPointEntity : markPointList) {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  <w:t>LogUtils.d(TAG, "onRobotEvent name=" + markPointEntity.text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desc=" + markPointEntity.desc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isStartPoint=" + markPointEntity.isStartPoint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realX=" + markPointEntity.realX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realY=" + markPointEntity.realY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+ ", realAngle=" + markPointEntity.realAngle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FB28B4" w:rsidRDefault="00FB28B4" w:rsidP="00FB28B4">
      <w:r>
        <w:tab/>
      </w:r>
      <w:r>
        <w:tab/>
      </w:r>
      <w:r>
        <w:tab/>
      </w:r>
      <w:r>
        <w:tab/>
      </w:r>
      <w:r>
        <w:tab/>
        <w:t>}</w:t>
      </w:r>
    </w:p>
    <w:p w:rsidR="00FB28B4" w:rsidRDefault="00FB28B4" w:rsidP="00FB28B4"/>
    <w:p w:rsidR="00FB28B4" w:rsidRDefault="00FB28B4" w:rsidP="00FB28B4">
      <w:r>
        <w:tab/>
      </w:r>
      <w:r>
        <w:tab/>
      </w:r>
      <w:r>
        <w:tab/>
      </w:r>
      <w:r>
        <w:tab/>
        <w:t>}</w:t>
      </w:r>
    </w:p>
    <w:p w:rsidR="00FB28B4" w:rsidRDefault="00FB28B4" w:rsidP="00FB28B4">
      <w:r>
        <w:tab/>
      </w:r>
      <w:r>
        <w:tab/>
      </w:r>
      <w:r>
        <w:tab/>
      </w:r>
      <w:r>
        <w:tab/>
      </w:r>
    </w:p>
    <w:p w:rsidR="00FB28B4" w:rsidRDefault="00FB28B4" w:rsidP="00FB28B4">
      <w:r>
        <w:tab/>
      </w:r>
      <w:r>
        <w:tab/>
      </w:r>
      <w:r>
        <w:tab/>
        <w:t>} else {</w:t>
      </w:r>
    </w:p>
    <w:p w:rsidR="00FB28B4" w:rsidRDefault="00FB28B4" w:rsidP="00FB28B4">
      <w:r>
        <w:tab/>
      </w:r>
      <w:r>
        <w:tab/>
      </w:r>
      <w:r>
        <w:tab/>
      </w:r>
      <w:r>
        <w:tab/>
        <w:t>LogUtils.d(TAG, "error " + robotEvent.resultCode + ", " + robotEvent.notifyInfo);</w:t>
      </w:r>
    </w:p>
    <w:p w:rsidR="00FB28B4" w:rsidRDefault="00FB28B4" w:rsidP="00FB28B4">
      <w:r>
        <w:tab/>
      </w:r>
      <w:r>
        <w:tab/>
      </w:r>
      <w:r>
        <w:tab/>
        <w:t>}</w:t>
      </w:r>
    </w:p>
    <w:p w:rsidR="00FB28B4" w:rsidRDefault="00FB28B4" w:rsidP="00FB28B4">
      <w:r>
        <w:tab/>
      </w:r>
      <w:r>
        <w:tab/>
        <w:t>}</w:t>
      </w:r>
    </w:p>
    <w:p w:rsidR="00FB28B4" w:rsidRDefault="00FB28B4" w:rsidP="00FB28B4"/>
    <w:p w:rsidR="00FB28B4" w:rsidRDefault="00FB28B4" w:rsidP="00FB28B4">
      <w:r>
        <w:tab/>
      </w:r>
      <w:r>
        <w:tab/>
        <w:t>@Override</w:t>
      </w:r>
    </w:p>
    <w:p w:rsidR="00FB28B4" w:rsidRDefault="00FB28B4" w:rsidP="00FB28B4">
      <w:r>
        <w:tab/>
      </w:r>
      <w:r>
        <w:tab/>
        <w:t>public void onFailed(int code, String msg, Throwable e) {</w:t>
      </w:r>
    </w:p>
    <w:p w:rsidR="00FB28B4" w:rsidRDefault="00FB28B4" w:rsidP="00FB28B4">
      <w:r>
        <w:tab/>
      </w:r>
      <w:r>
        <w:tab/>
      </w:r>
      <w:r>
        <w:tab/>
        <w:t>LogUtils.d(TAG, "error " + code + ", " + msg + ", " + e);</w:t>
      </w:r>
    </w:p>
    <w:p w:rsidR="00FB28B4" w:rsidRDefault="00FB28B4" w:rsidP="00FB28B4">
      <w:r>
        <w:tab/>
      </w:r>
      <w:r>
        <w:tab/>
        <w:t>}</w:t>
      </w:r>
    </w:p>
    <w:p w:rsidR="00FB28B4" w:rsidRDefault="00FB28B4" w:rsidP="00FB28B4">
      <w:r>
        <w:tab/>
        <w:t>});</w:t>
      </w:r>
    </w:p>
    <w:p w:rsidR="00F31437" w:rsidRDefault="00FB28B4" w:rsidP="00FB28B4">
      <w:r>
        <w:t>}</w:t>
      </w:r>
    </w:p>
    <w:p w:rsidR="00FB28B4" w:rsidRDefault="00FB28B4" w:rsidP="00FB28B4"/>
    <w:p w:rsidR="00381C68" w:rsidRDefault="00381C68" w:rsidP="005773FA">
      <w:pPr>
        <w:pStyle w:val="3"/>
        <w:numPr>
          <w:ilvl w:val="1"/>
          <w:numId w:val="14"/>
        </w:numPr>
      </w:pPr>
      <w:bookmarkStart w:id="153" w:name="_Toc4159508"/>
      <w:r>
        <w:rPr>
          <w:rFonts w:hint="eastAsia"/>
        </w:rPr>
        <w:lastRenderedPageBreak/>
        <w:t>导航到标记点</w:t>
      </w:r>
      <w:bookmarkEnd w:id="153"/>
    </w:p>
    <w:p w:rsidR="00B556D0" w:rsidRDefault="00B556D0" w:rsidP="00B556D0">
      <w:r>
        <w:t>public void navToPoint(MarkPointEntity markPointEntity) {</w:t>
      </w:r>
    </w:p>
    <w:p w:rsidR="00B556D0" w:rsidRDefault="00B556D0" w:rsidP="00B556D0">
      <w:r>
        <w:tab/>
        <w:t>Map&lt;String, String&gt; params = new HashMap&lt;&gt;();</w:t>
      </w:r>
    </w:p>
    <w:p w:rsidR="00B556D0" w:rsidRDefault="00B556D0" w:rsidP="00B556D0">
      <w:r>
        <w:tab/>
        <w:t>params.put("x", String.valueOf(markPointEntity.realX));</w:t>
      </w:r>
    </w:p>
    <w:p w:rsidR="00B556D0" w:rsidRDefault="00B556D0" w:rsidP="00B556D0">
      <w:r>
        <w:tab/>
        <w:t>params.put("y", String.valueOf(markPointEntity.realY));</w:t>
      </w:r>
    </w:p>
    <w:p w:rsidR="00B556D0" w:rsidRDefault="00B556D0" w:rsidP="00B556D0">
      <w:r>
        <w:tab/>
        <w:t>params.put("z", String.valueOf(Math.toRadians(markPointEntity.realAngle)));</w:t>
      </w:r>
    </w:p>
    <w:p w:rsidR="00B556D0" w:rsidRDefault="00B556D0" w:rsidP="00B556D0"/>
    <w:p w:rsidR="00B556D0" w:rsidRDefault="00B556D0" w:rsidP="00B556D0">
      <w:r>
        <w:tab/>
        <w:t>mRobotClientMgr.sendAction(cid, dstCid, RobotAction.NAV_TO_POINT, params, new ActionEventCallback() {</w:t>
      </w:r>
    </w:p>
    <w:p w:rsidR="00B556D0" w:rsidRDefault="00B556D0" w:rsidP="00B556D0">
      <w:r>
        <w:tab/>
      </w:r>
      <w:r>
        <w:tab/>
        <w:t>@Override</w:t>
      </w:r>
    </w:p>
    <w:p w:rsidR="00B556D0" w:rsidRDefault="00B556D0" w:rsidP="00B556D0">
      <w:r>
        <w:tab/>
      </w:r>
      <w:r>
        <w:tab/>
        <w:t>public void onSuccess(RobotEvent robotEvent) {</w:t>
      </w:r>
    </w:p>
    <w:p w:rsidR="00B556D0" w:rsidRDefault="00B556D0" w:rsidP="00B556D0">
      <w:r>
        <w:tab/>
      </w:r>
      <w:r>
        <w:tab/>
      </w:r>
      <w:r>
        <w:tab/>
        <w:t>LogUtils.d(TAG, "onRobotEvent cid=" + robotEvent.cid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+ ", act=" + robotEvent.notifyAction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+ ", resultCode=" + robotEvent.resultCode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+ ", notifyInfo=" + robotEvent.notifyInfo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+ ", notifyParams=" + robotEvent.notifyParams</w:t>
      </w:r>
    </w:p>
    <w:p w:rsidR="00B556D0" w:rsidRDefault="00B556D0" w:rsidP="00B556D0">
      <w:r>
        <w:tab/>
      </w:r>
      <w:r>
        <w:tab/>
      </w:r>
      <w:r>
        <w:tab/>
        <w:t>);</w:t>
      </w:r>
    </w:p>
    <w:p w:rsidR="00B556D0" w:rsidRDefault="00B556D0" w:rsidP="00B556D0"/>
    <w:p w:rsidR="00B556D0" w:rsidRDefault="00B556D0" w:rsidP="00B556D0">
      <w:r>
        <w:tab/>
      </w:r>
      <w:r>
        <w:tab/>
      </w:r>
      <w:r>
        <w:tab/>
        <w:t>if(robotEvent.resultCode == RobotNotifyCode.CODE_OK) {</w:t>
      </w:r>
    </w:p>
    <w:p w:rsidR="00B556D0" w:rsidRDefault="00B556D0" w:rsidP="00B556D0">
      <w:r>
        <w:tab/>
      </w:r>
      <w:r>
        <w:tab/>
      </w:r>
      <w:r>
        <w:tab/>
      </w:r>
      <w:r>
        <w:tab/>
        <w:t>LogUtils.d(TAG, "ok IPCResponse.NAVI_ARRIVE ");</w:t>
      </w:r>
    </w:p>
    <w:p w:rsidR="00B556D0" w:rsidRDefault="00B556D0" w:rsidP="00B556D0"/>
    <w:p w:rsidR="00B556D0" w:rsidRDefault="00B556D0" w:rsidP="00B556D0">
      <w:r>
        <w:tab/>
      </w:r>
      <w:r>
        <w:tab/>
      </w:r>
      <w:r>
        <w:tab/>
        <w:t>} else {</w:t>
      </w:r>
    </w:p>
    <w:p w:rsidR="00B556D0" w:rsidRDefault="00B556D0" w:rsidP="00B556D0">
      <w:r>
        <w:tab/>
      </w:r>
      <w:r>
        <w:tab/>
      </w:r>
      <w:r>
        <w:tab/>
      </w:r>
      <w:r>
        <w:tab/>
        <w:t>LogUtils.d(TAG, "error " + robotEvent.resultCode + ", " + robotEvent.notifyInfo + ", " + robotEvent.notifyParams);</w:t>
      </w:r>
    </w:p>
    <w:p w:rsidR="00B556D0" w:rsidRDefault="00B556D0" w:rsidP="00B556D0"/>
    <w:p w:rsidR="00B556D0" w:rsidRDefault="00B556D0" w:rsidP="00B556D0">
      <w:r>
        <w:tab/>
      </w:r>
      <w:r>
        <w:tab/>
      </w:r>
      <w:r>
        <w:tab/>
      </w:r>
      <w:r>
        <w:tab/>
        <w:t>String data = robotEvent.notifyParams;</w:t>
      </w:r>
    </w:p>
    <w:p w:rsidR="00B556D0" w:rsidRDefault="00B556D0" w:rsidP="00B556D0">
      <w:r>
        <w:tab/>
      </w:r>
      <w:r>
        <w:tab/>
      </w:r>
      <w:r>
        <w:tab/>
      </w:r>
      <w:r>
        <w:tab/>
        <w:t>switch (data) {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case IPCResponse.NAVI_LOST: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case IPCResponse.NAVI_GIVEUP: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case IPCResponse.NAVI_TIMEOUT: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case IPCResponse.NAVI_CANCLE_SUCCESS: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  <w:t>case IPCResponse.NAVI_STOP:</w:t>
      </w:r>
    </w:p>
    <w:p w:rsidR="00B556D0" w:rsidRDefault="00B556D0" w:rsidP="00B556D0"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B556D0" w:rsidRDefault="00B556D0" w:rsidP="00B556D0">
      <w:r>
        <w:tab/>
      </w:r>
      <w:r>
        <w:tab/>
      </w:r>
      <w:r>
        <w:tab/>
      </w:r>
      <w:r>
        <w:tab/>
        <w:t>}</w:t>
      </w:r>
    </w:p>
    <w:p w:rsidR="00B556D0" w:rsidRDefault="00B556D0" w:rsidP="00B556D0"/>
    <w:p w:rsidR="00B556D0" w:rsidRDefault="00B556D0" w:rsidP="00B556D0">
      <w:r>
        <w:tab/>
      </w:r>
      <w:r>
        <w:tab/>
      </w:r>
      <w:r>
        <w:tab/>
        <w:t>}</w:t>
      </w:r>
    </w:p>
    <w:p w:rsidR="00B556D0" w:rsidRDefault="00B556D0" w:rsidP="00B556D0">
      <w:r>
        <w:tab/>
      </w:r>
      <w:r>
        <w:tab/>
        <w:t>}</w:t>
      </w:r>
    </w:p>
    <w:p w:rsidR="00B556D0" w:rsidRDefault="00B556D0" w:rsidP="00B556D0"/>
    <w:p w:rsidR="00B556D0" w:rsidRDefault="00B556D0" w:rsidP="00B556D0">
      <w:r>
        <w:lastRenderedPageBreak/>
        <w:tab/>
      </w:r>
      <w:r>
        <w:tab/>
        <w:t>@Override</w:t>
      </w:r>
    </w:p>
    <w:p w:rsidR="00B556D0" w:rsidRDefault="00B556D0" w:rsidP="00B556D0">
      <w:r>
        <w:tab/>
      </w:r>
      <w:r>
        <w:tab/>
        <w:t>public void onFailed(int code, String msg, Throwable e) {</w:t>
      </w:r>
    </w:p>
    <w:p w:rsidR="00B556D0" w:rsidRDefault="00B556D0" w:rsidP="00B556D0">
      <w:r>
        <w:tab/>
      </w:r>
      <w:r>
        <w:tab/>
      </w:r>
      <w:r>
        <w:tab/>
        <w:t>LogUtils.d(TAG, "error " + code + ", " + msg + ", " + e);</w:t>
      </w:r>
    </w:p>
    <w:p w:rsidR="00B556D0" w:rsidRDefault="00B556D0" w:rsidP="00B556D0">
      <w:r>
        <w:tab/>
      </w:r>
      <w:r>
        <w:tab/>
        <w:t>}</w:t>
      </w:r>
    </w:p>
    <w:p w:rsidR="00B556D0" w:rsidRDefault="00B556D0" w:rsidP="00B556D0">
      <w:r>
        <w:tab/>
        <w:t>});</w:t>
      </w:r>
    </w:p>
    <w:p w:rsidR="00B556D0" w:rsidRDefault="00B556D0" w:rsidP="00B556D0"/>
    <w:p w:rsidR="00381C68" w:rsidRDefault="00B556D0" w:rsidP="00B556D0">
      <w:r>
        <w:t>}</w:t>
      </w:r>
    </w:p>
    <w:p w:rsidR="00B556D0" w:rsidRDefault="00B556D0" w:rsidP="00B556D0"/>
    <w:p w:rsidR="00B4512F" w:rsidRDefault="00B4512F" w:rsidP="00B4512F">
      <w:pPr>
        <w:pStyle w:val="3"/>
        <w:numPr>
          <w:ilvl w:val="1"/>
          <w:numId w:val="14"/>
        </w:numPr>
      </w:pPr>
      <w:bookmarkStart w:id="154" w:name="_Toc4159509"/>
      <w:r>
        <w:rPr>
          <w:rFonts w:hint="eastAsia"/>
        </w:rPr>
        <w:t>停止导航</w:t>
      </w:r>
      <w:bookmarkEnd w:id="154"/>
    </w:p>
    <w:p w:rsidR="00B4512F" w:rsidRDefault="00B4512F" w:rsidP="00B4512F">
      <w:r>
        <w:t>public void stopNav() {</w:t>
      </w:r>
    </w:p>
    <w:p w:rsidR="00B4512F" w:rsidRDefault="00B4512F" w:rsidP="00B4512F">
      <w:r>
        <w:tab/>
        <w:t>String action = RobotAction.STOP_NAVIGATION;</w:t>
      </w:r>
    </w:p>
    <w:p w:rsidR="00B4512F" w:rsidRDefault="00B4512F" w:rsidP="00B4512F">
      <w:r>
        <w:tab/>
      </w:r>
    </w:p>
    <w:p w:rsidR="00B4512F" w:rsidRDefault="00B4512F" w:rsidP="00B4512F">
      <w:r>
        <w:tab/>
        <w:t>mRobotClientMgr.sendAction(cid, dstCid, action, null, new ActionEventCallback() {</w:t>
      </w:r>
    </w:p>
    <w:p w:rsidR="00B4512F" w:rsidRDefault="00B4512F" w:rsidP="00B4512F">
      <w:r>
        <w:tab/>
      </w:r>
      <w:r>
        <w:tab/>
        <w:t>@Override</w:t>
      </w:r>
    </w:p>
    <w:p w:rsidR="00B4512F" w:rsidRDefault="00B4512F" w:rsidP="00B4512F">
      <w:r>
        <w:tab/>
      </w:r>
      <w:r>
        <w:tab/>
        <w:t>public void onSuccess(RobotEvent robotEvent) {</w:t>
      </w:r>
    </w:p>
    <w:p w:rsidR="00B4512F" w:rsidRDefault="00B4512F" w:rsidP="00B4512F">
      <w:r>
        <w:tab/>
      </w:r>
      <w:r>
        <w:tab/>
      </w:r>
      <w:r>
        <w:tab/>
        <w:t>if(robotEvent.resultCode == RobotNotifyCode.CODE_OK) {</w:t>
      </w:r>
    </w:p>
    <w:p w:rsidR="00B4512F" w:rsidRDefault="00B4512F" w:rsidP="00B4512F">
      <w:r>
        <w:tab/>
      </w:r>
      <w:r>
        <w:tab/>
      </w:r>
      <w:r>
        <w:tab/>
      </w:r>
      <w:r>
        <w:tab/>
        <w:t>LogUtils.e(TAG, "ok " + robotEvent.resultCode + ", " + robotEvent.notifyInfo);</w:t>
      </w:r>
    </w:p>
    <w:p w:rsidR="00B4512F" w:rsidRDefault="00B4512F" w:rsidP="00B4512F">
      <w:r>
        <w:tab/>
      </w:r>
      <w:r>
        <w:tab/>
      </w:r>
      <w:r>
        <w:tab/>
        <w:t>} else {</w:t>
      </w:r>
    </w:p>
    <w:p w:rsidR="00B4512F" w:rsidRDefault="00B4512F" w:rsidP="00B4512F">
      <w:r>
        <w:tab/>
      </w:r>
      <w:r>
        <w:tab/>
      </w:r>
      <w:r>
        <w:tab/>
      </w:r>
      <w:r>
        <w:tab/>
        <w:t>LogUtils.e(TAG, "error " + robotEvent.resultCode + ", " + robotEvent.notifyInfo);</w:t>
      </w:r>
    </w:p>
    <w:p w:rsidR="00B4512F" w:rsidRDefault="00B4512F" w:rsidP="00B4512F">
      <w:r>
        <w:tab/>
      </w:r>
      <w:r>
        <w:tab/>
      </w:r>
      <w:r>
        <w:tab/>
        <w:t>}</w:t>
      </w:r>
    </w:p>
    <w:p w:rsidR="00B4512F" w:rsidRDefault="00B4512F" w:rsidP="00B4512F">
      <w:r>
        <w:tab/>
      </w:r>
      <w:r>
        <w:tab/>
        <w:t>}</w:t>
      </w:r>
    </w:p>
    <w:p w:rsidR="00B4512F" w:rsidRDefault="00B4512F" w:rsidP="00B4512F"/>
    <w:p w:rsidR="00B4512F" w:rsidRDefault="00B4512F" w:rsidP="00B4512F">
      <w:r>
        <w:tab/>
      </w:r>
      <w:r>
        <w:tab/>
        <w:t>@Override</w:t>
      </w:r>
    </w:p>
    <w:p w:rsidR="00B4512F" w:rsidRDefault="00B4512F" w:rsidP="00B4512F">
      <w:r>
        <w:tab/>
      </w:r>
      <w:r>
        <w:tab/>
        <w:t>public void onFailed(int code, String msg, Throwable e) {</w:t>
      </w:r>
    </w:p>
    <w:p w:rsidR="00B4512F" w:rsidRDefault="00B4512F" w:rsidP="00B4512F">
      <w:r>
        <w:tab/>
      </w:r>
      <w:r>
        <w:tab/>
      </w:r>
      <w:r>
        <w:tab/>
        <w:t>LogUtils.e(TAG, "error " + code + ", " + msg + ", " + e);</w:t>
      </w:r>
    </w:p>
    <w:p w:rsidR="00B4512F" w:rsidRDefault="00B4512F" w:rsidP="00B4512F">
      <w:r>
        <w:tab/>
      </w:r>
      <w:r>
        <w:tab/>
        <w:t>}</w:t>
      </w:r>
    </w:p>
    <w:p w:rsidR="00B4512F" w:rsidRDefault="00B4512F" w:rsidP="00B4512F">
      <w:r>
        <w:tab/>
        <w:t>});</w:t>
      </w:r>
    </w:p>
    <w:p w:rsidR="00B4512F" w:rsidRDefault="00B4512F" w:rsidP="00B4512F"/>
    <w:p w:rsidR="00B4512F" w:rsidRDefault="00B4512F" w:rsidP="00B4512F">
      <w:r>
        <w:t>}</w:t>
      </w:r>
    </w:p>
    <w:p w:rsidR="00B4512F" w:rsidRDefault="00B4512F" w:rsidP="00B4512F"/>
    <w:p w:rsidR="00B4512F" w:rsidRDefault="00B4512F" w:rsidP="00B4512F"/>
    <w:p w:rsidR="00B4512F" w:rsidRDefault="00B4512F" w:rsidP="00B4512F"/>
    <w:sectPr w:rsidR="00B4512F" w:rsidSect="00B55B19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419C" w:rsidRDefault="00E6419C" w:rsidP="00386C82">
      <w:r>
        <w:separator/>
      </w:r>
    </w:p>
  </w:endnote>
  <w:endnote w:type="continuationSeparator" w:id="0">
    <w:p w:rsidR="00E6419C" w:rsidRDefault="00E6419C" w:rsidP="00386C8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??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419C" w:rsidRDefault="00E6419C" w:rsidP="00386C82">
      <w:r>
        <w:separator/>
      </w:r>
    </w:p>
  </w:footnote>
  <w:footnote w:type="continuationSeparator" w:id="0">
    <w:p w:rsidR="00E6419C" w:rsidRDefault="00E6419C" w:rsidP="00386C8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167D" w:rsidRPr="00802D27" w:rsidRDefault="00BB252F" w:rsidP="00386C82">
    <w:pPr>
      <w:pBdr>
        <w:bottom w:val="single" w:sz="12" w:space="2" w:color="auto"/>
      </w:pBdr>
      <w:tabs>
        <w:tab w:val="center" w:pos="4950"/>
        <w:tab w:val="right" w:pos="9360"/>
      </w:tabs>
      <w:rPr>
        <w:color w:val="FF0000"/>
        <w:szCs w:val="21"/>
      </w:rPr>
    </w:pPr>
    <w:r w:rsidRPr="00BB252F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3" o:spid="_x0000_s2049" type="#_x0000_t75" alt="LOGO-02" style="position:absolute;left:0;text-align:left;margin-left:4.35pt;margin-top:25.8pt;width:67.2pt;height:27.9pt;z-index:1;visibility:visible;mso-position-vertical-relative:page">
          <v:imagedata r:id="rId1" o:title=""/>
          <w10:wrap anchory="page"/>
        </v:shape>
      </w:pict>
    </w:r>
    <w:r w:rsidR="0018167D">
      <w:tab/>
      <w:t xml:space="preserve">                                         </w:t>
    </w:r>
    <w:r w:rsidR="0018167D">
      <w:rPr>
        <w:rFonts w:hint="eastAsia"/>
      </w:rPr>
      <w:t>杭州艾米机器人有限公司</w:t>
    </w:r>
  </w:p>
  <w:p w:rsidR="0018167D" w:rsidRDefault="0018167D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36131"/>
    <w:multiLevelType w:val="hybridMultilevel"/>
    <w:tmpl w:val="B46644DE"/>
    <w:lvl w:ilvl="0" w:tplc="7AC2EF94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cs="Times New Roman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">
    <w:nsid w:val="061805EE"/>
    <w:multiLevelType w:val="hybridMultilevel"/>
    <w:tmpl w:val="6D24636E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1DB31FD1"/>
    <w:multiLevelType w:val="hybridMultilevel"/>
    <w:tmpl w:val="B4384654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1F357023"/>
    <w:multiLevelType w:val="hybridMultilevel"/>
    <w:tmpl w:val="8E00050A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227B75C7"/>
    <w:multiLevelType w:val="hybridMultilevel"/>
    <w:tmpl w:val="6D24636E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2B88403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6">
    <w:nsid w:val="2D5979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7">
    <w:nsid w:val="2E3C732C"/>
    <w:multiLevelType w:val="multilevel"/>
    <w:tmpl w:val="6FE288DC"/>
    <w:lvl w:ilvl="0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8">
    <w:nsid w:val="2F754BEB"/>
    <w:multiLevelType w:val="hybridMultilevel"/>
    <w:tmpl w:val="6F103FD6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9">
    <w:nsid w:val="3308703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0">
    <w:nsid w:val="40C57714"/>
    <w:multiLevelType w:val="multilevel"/>
    <w:tmpl w:val="1FB6EFA0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1">
    <w:nsid w:val="4B4840D9"/>
    <w:multiLevelType w:val="hybridMultilevel"/>
    <w:tmpl w:val="20CC8962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4E460763"/>
    <w:multiLevelType w:val="hybridMultilevel"/>
    <w:tmpl w:val="3EE0796E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3">
    <w:nsid w:val="4EEE451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4">
    <w:nsid w:val="4EFA200E"/>
    <w:multiLevelType w:val="multilevel"/>
    <w:tmpl w:val="6FE288DC"/>
    <w:lvl w:ilvl="0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5B5058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6">
    <w:nsid w:val="5CB55E7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7">
    <w:nsid w:val="61710261"/>
    <w:multiLevelType w:val="hybridMultilevel"/>
    <w:tmpl w:val="E778898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>
    <w:nsid w:val="64654BCD"/>
    <w:multiLevelType w:val="hybridMultilevel"/>
    <w:tmpl w:val="7EC6D80C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9">
    <w:nsid w:val="7599518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20">
    <w:nsid w:val="7E152D29"/>
    <w:multiLevelType w:val="hybridMultilevel"/>
    <w:tmpl w:val="6FE288DC"/>
    <w:lvl w:ilvl="0" w:tplc="B156C78E">
      <w:start w:val="1"/>
      <w:numFmt w:val="decimal"/>
      <w:lvlText w:val="%1."/>
      <w:lvlJc w:val="left"/>
      <w:pPr>
        <w:ind w:left="420" w:hanging="420"/>
      </w:pPr>
      <w:rPr>
        <w:rFonts w:cs="Times New Roman"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17"/>
  </w:num>
  <w:num w:numId="2">
    <w:abstractNumId w:val="20"/>
  </w:num>
  <w:num w:numId="3">
    <w:abstractNumId w:val="8"/>
  </w:num>
  <w:num w:numId="4">
    <w:abstractNumId w:val="12"/>
  </w:num>
  <w:num w:numId="5">
    <w:abstractNumId w:val="2"/>
  </w:num>
  <w:num w:numId="6">
    <w:abstractNumId w:val="4"/>
  </w:num>
  <w:num w:numId="7">
    <w:abstractNumId w:val="3"/>
  </w:num>
  <w:num w:numId="8">
    <w:abstractNumId w:val="1"/>
  </w:num>
  <w:num w:numId="9">
    <w:abstractNumId w:val="13"/>
  </w:num>
  <w:num w:numId="10">
    <w:abstractNumId w:val="16"/>
  </w:num>
  <w:num w:numId="11">
    <w:abstractNumId w:val="15"/>
  </w:num>
  <w:num w:numId="12">
    <w:abstractNumId w:val="11"/>
  </w:num>
  <w:num w:numId="13">
    <w:abstractNumId w:val="18"/>
  </w:num>
  <w:num w:numId="14">
    <w:abstractNumId w:val="6"/>
  </w:num>
  <w:num w:numId="15">
    <w:abstractNumId w:val="19"/>
  </w:num>
  <w:num w:numId="16">
    <w:abstractNumId w:val="5"/>
  </w:num>
  <w:num w:numId="17">
    <w:abstractNumId w:val="9"/>
  </w:num>
  <w:num w:numId="18">
    <w:abstractNumId w:val="7"/>
  </w:num>
  <w:num w:numId="19">
    <w:abstractNumId w:val="14"/>
  </w:num>
  <w:num w:numId="20">
    <w:abstractNumId w:val="0"/>
  </w:num>
  <w:num w:numId="2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327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10D65"/>
    <w:rsid w:val="00001E8B"/>
    <w:rsid w:val="00002048"/>
    <w:rsid w:val="000059C8"/>
    <w:rsid w:val="00010006"/>
    <w:rsid w:val="00010D72"/>
    <w:rsid w:val="00011C56"/>
    <w:rsid w:val="0001267D"/>
    <w:rsid w:val="00015AE1"/>
    <w:rsid w:val="00021049"/>
    <w:rsid w:val="00024846"/>
    <w:rsid w:val="000305DE"/>
    <w:rsid w:val="00036942"/>
    <w:rsid w:val="000371AD"/>
    <w:rsid w:val="000406D8"/>
    <w:rsid w:val="00044F36"/>
    <w:rsid w:val="00046B68"/>
    <w:rsid w:val="0005448F"/>
    <w:rsid w:val="0006550D"/>
    <w:rsid w:val="00067B95"/>
    <w:rsid w:val="000734DD"/>
    <w:rsid w:val="00077A25"/>
    <w:rsid w:val="00081F5D"/>
    <w:rsid w:val="00082A59"/>
    <w:rsid w:val="000837A3"/>
    <w:rsid w:val="000854F3"/>
    <w:rsid w:val="000874D7"/>
    <w:rsid w:val="00090930"/>
    <w:rsid w:val="000A17E9"/>
    <w:rsid w:val="000A1908"/>
    <w:rsid w:val="000A1C22"/>
    <w:rsid w:val="000B02B9"/>
    <w:rsid w:val="000B0BCD"/>
    <w:rsid w:val="000B341D"/>
    <w:rsid w:val="000B5EFA"/>
    <w:rsid w:val="000C0D81"/>
    <w:rsid w:val="000C57AB"/>
    <w:rsid w:val="000C738B"/>
    <w:rsid w:val="000D26B8"/>
    <w:rsid w:val="000D356B"/>
    <w:rsid w:val="000D384C"/>
    <w:rsid w:val="000D38E0"/>
    <w:rsid w:val="000D42C4"/>
    <w:rsid w:val="000D60B0"/>
    <w:rsid w:val="000D660C"/>
    <w:rsid w:val="000E0F33"/>
    <w:rsid w:val="000E5E6B"/>
    <w:rsid w:val="000F4B0C"/>
    <w:rsid w:val="000F6137"/>
    <w:rsid w:val="000F6DD8"/>
    <w:rsid w:val="00101ECB"/>
    <w:rsid w:val="00103713"/>
    <w:rsid w:val="00103A72"/>
    <w:rsid w:val="00107377"/>
    <w:rsid w:val="001121C8"/>
    <w:rsid w:val="0011368C"/>
    <w:rsid w:val="00114490"/>
    <w:rsid w:val="001209BA"/>
    <w:rsid w:val="00122C99"/>
    <w:rsid w:val="00123C6D"/>
    <w:rsid w:val="0012754A"/>
    <w:rsid w:val="00130414"/>
    <w:rsid w:val="00132991"/>
    <w:rsid w:val="00136DB0"/>
    <w:rsid w:val="00146791"/>
    <w:rsid w:val="00151863"/>
    <w:rsid w:val="001638B0"/>
    <w:rsid w:val="0016675F"/>
    <w:rsid w:val="00172D03"/>
    <w:rsid w:val="0017387C"/>
    <w:rsid w:val="0017776C"/>
    <w:rsid w:val="0018167D"/>
    <w:rsid w:val="00182739"/>
    <w:rsid w:val="00183380"/>
    <w:rsid w:val="00185223"/>
    <w:rsid w:val="001855CF"/>
    <w:rsid w:val="00190F43"/>
    <w:rsid w:val="00195DEB"/>
    <w:rsid w:val="001B0E98"/>
    <w:rsid w:val="001B215A"/>
    <w:rsid w:val="001B373F"/>
    <w:rsid w:val="001B4AFD"/>
    <w:rsid w:val="001C02C3"/>
    <w:rsid w:val="001E22DE"/>
    <w:rsid w:val="001F4B93"/>
    <w:rsid w:val="001F6456"/>
    <w:rsid w:val="00205F0E"/>
    <w:rsid w:val="00207181"/>
    <w:rsid w:val="0021077E"/>
    <w:rsid w:val="00211B30"/>
    <w:rsid w:val="00223777"/>
    <w:rsid w:val="00223EC7"/>
    <w:rsid w:val="00232571"/>
    <w:rsid w:val="00236BE9"/>
    <w:rsid w:val="00240FAB"/>
    <w:rsid w:val="002411D5"/>
    <w:rsid w:val="00241C79"/>
    <w:rsid w:val="0024635C"/>
    <w:rsid w:val="002501D7"/>
    <w:rsid w:val="00251FF2"/>
    <w:rsid w:val="00255B4A"/>
    <w:rsid w:val="00255EF6"/>
    <w:rsid w:val="0027163D"/>
    <w:rsid w:val="00274A14"/>
    <w:rsid w:val="00274B60"/>
    <w:rsid w:val="00282B5B"/>
    <w:rsid w:val="0028338C"/>
    <w:rsid w:val="002862FD"/>
    <w:rsid w:val="00290991"/>
    <w:rsid w:val="002A2787"/>
    <w:rsid w:val="002A7A3E"/>
    <w:rsid w:val="002B07F3"/>
    <w:rsid w:val="002B611A"/>
    <w:rsid w:val="002C0C8D"/>
    <w:rsid w:val="002C39B7"/>
    <w:rsid w:val="002C531C"/>
    <w:rsid w:val="002D09BE"/>
    <w:rsid w:val="002D2439"/>
    <w:rsid w:val="002D4032"/>
    <w:rsid w:val="002D40AA"/>
    <w:rsid w:val="002D692C"/>
    <w:rsid w:val="002D7240"/>
    <w:rsid w:val="002E0A62"/>
    <w:rsid w:val="002E0C54"/>
    <w:rsid w:val="002E25B9"/>
    <w:rsid w:val="002E67B8"/>
    <w:rsid w:val="002E7741"/>
    <w:rsid w:val="002F028E"/>
    <w:rsid w:val="002F6B21"/>
    <w:rsid w:val="002F75AD"/>
    <w:rsid w:val="003050C7"/>
    <w:rsid w:val="0030589C"/>
    <w:rsid w:val="003121EC"/>
    <w:rsid w:val="00313DE5"/>
    <w:rsid w:val="00314117"/>
    <w:rsid w:val="003217C2"/>
    <w:rsid w:val="003251C0"/>
    <w:rsid w:val="00326D09"/>
    <w:rsid w:val="00327021"/>
    <w:rsid w:val="00327E29"/>
    <w:rsid w:val="00336E18"/>
    <w:rsid w:val="00341C71"/>
    <w:rsid w:val="00342583"/>
    <w:rsid w:val="00343E64"/>
    <w:rsid w:val="003451E9"/>
    <w:rsid w:val="00350A19"/>
    <w:rsid w:val="00357D41"/>
    <w:rsid w:val="00361C66"/>
    <w:rsid w:val="00362A04"/>
    <w:rsid w:val="00366D76"/>
    <w:rsid w:val="0037011D"/>
    <w:rsid w:val="003713BC"/>
    <w:rsid w:val="00374AA5"/>
    <w:rsid w:val="00376CA2"/>
    <w:rsid w:val="00381C68"/>
    <w:rsid w:val="00383C5F"/>
    <w:rsid w:val="00386C82"/>
    <w:rsid w:val="0039048C"/>
    <w:rsid w:val="00390FA2"/>
    <w:rsid w:val="00396E69"/>
    <w:rsid w:val="003A68E0"/>
    <w:rsid w:val="003D067F"/>
    <w:rsid w:val="003E0835"/>
    <w:rsid w:val="003E29AF"/>
    <w:rsid w:val="003E50F9"/>
    <w:rsid w:val="003E763F"/>
    <w:rsid w:val="003F00A9"/>
    <w:rsid w:val="003F2182"/>
    <w:rsid w:val="003F33AC"/>
    <w:rsid w:val="003F5718"/>
    <w:rsid w:val="003F572E"/>
    <w:rsid w:val="0040226F"/>
    <w:rsid w:val="004035BC"/>
    <w:rsid w:val="00406113"/>
    <w:rsid w:val="00406EF7"/>
    <w:rsid w:val="00410CE6"/>
    <w:rsid w:val="00416657"/>
    <w:rsid w:val="004304CE"/>
    <w:rsid w:val="00431B10"/>
    <w:rsid w:val="00432088"/>
    <w:rsid w:val="0043400A"/>
    <w:rsid w:val="00434C44"/>
    <w:rsid w:val="00451782"/>
    <w:rsid w:val="00452A55"/>
    <w:rsid w:val="004600C5"/>
    <w:rsid w:val="00464ED6"/>
    <w:rsid w:val="0047186B"/>
    <w:rsid w:val="00482B5E"/>
    <w:rsid w:val="00484E99"/>
    <w:rsid w:val="0048590A"/>
    <w:rsid w:val="004869B1"/>
    <w:rsid w:val="00490382"/>
    <w:rsid w:val="0049160F"/>
    <w:rsid w:val="0049490F"/>
    <w:rsid w:val="004A1752"/>
    <w:rsid w:val="004A2F28"/>
    <w:rsid w:val="004A4B0D"/>
    <w:rsid w:val="004A4E59"/>
    <w:rsid w:val="004B405B"/>
    <w:rsid w:val="004B48C3"/>
    <w:rsid w:val="004C0E3B"/>
    <w:rsid w:val="004C5A00"/>
    <w:rsid w:val="004D7FD1"/>
    <w:rsid w:val="004E58F3"/>
    <w:rsid w:val="004F0EA8"/>
    <w:rsid w:val="004F746A"/>
    <w:rsid w:val="004F7ABA"/>
    <w:rsid w:val="005165E4"/>
    <w:rsid w:val="00520DA8"/>
    <w:rsid w:val="005219E6"/>
    <w:rsid w:val="00522D7A"/>
    <w:rsid w:val="005233A6"/>
    <w:rsid w:val="00526961"/>
    <w:rsid w:val="00526DB4"/>
    <w:rsid w:val="00530A69"/>
    <w:rsid w:val="0053181C"/>
    <w:rsid w:val="00532EED"/>
    <w:rsid w:val="00534218"/>
    <w:rsid w:val="00535040"/>
    <w:rsid w:val="00535620"/>
    <w:rsid w:val="00536D7F"/>
    <w:rsid w:val="005428DE"/>
    <w:rsid w:val="005511B8"/>
    <w:rsid w:val="00552384"/>
    <w:rsid w:val="00552E45"/>
    <w:rsid w:val="00555822"/>
    <w:rsid w:val="00555AC6"/>
    <w:rsid w:val="005631E3"/>
    <w:rsid w:val="00564938"/>
    <w:rsid w:val="00565210"/>
    <w:rsid w:val="00566C4F"/>
    <w:rsid w:val="00567570"/>
    <w:rsid w:val="0057591B"/>
    <w:rsid w:val="005773FA"/>
    <w:rsid w:val="00581C07"/>
    <w:rsid w:val="00582227"/>
    <w:rsid w:val="005847EB"/>
    <w:rsid w:val="005850FE"/>
    <w:rsid w:val="005861EE"/>
    <w:rsid w:val="005876F6"/>
    <w:rsid w:val="00591895"/>
    <w:rsid w:val="005959EE"/>
    <w:rsid w:val="00595F06"/>
    <w:rsid w:val="005A6C63"/>
    <w:rsid w:val="005B1447"/>
    <w:rsid w:val="005B781F"/>
    <w:rsid w:val="005C0EAC"/>
    <w:rsid w:val="005C3439"/>
    <w:rsid w:val="005D0589"/>
    <w:rsid w:val="005D1187"/>
    <w:rsid w:val="005D31E3"/>
    <w:rsid w:val="005D4670"/>
    <w:rsid w:val="005D49C9"/>
    <w:rsid w:val="005D4EA5"/>
    <w:rsid w:val="005D5690"/>
    <w:rsid w:val="005D6250"/>
    <w:rsid w:val="005E06D6"/>
    <w:rsid w:val="005E1A16"/>
    <w:rsid w:val="005E369F"/>
    <w:rsid w:val="005E560A"/>
    <w:rsid w:val="005E62FF"/>
    <w:rsid w:val="005E6D4D"/>
    <w:rsid w:val="005F6C28"/>
    <w:rsid w:val="00600ABA"/>
    <w:rsid w:val="00602BB5"/>
    <w:rsid w:val="00603102"/>
    <w:rsid w:val="00604660"/>
    <w:rsid w:val="00613AE2"/>
    <w:rsid w:val="00614F16"/>
    <w:rsid w:val="00616B87"/>
    <w:rsid w:val="0062337C"/>
    <w:rsid w:val="00626E87"/>
    <w:rsid w:val="0062792B"/>
    <w:rsid w:val="00627A74"/>
    <w:rsid w:val="0063014B"/>
    <w:rsid w:val="006301D9"/>
    <w:rsid w:val="00631221"/>
    <w:rsid w:val="00631CD2"/>
    <w:rsid w:val="00633492"/>
    <w:rsid w:val="006348A3"/>
    <w:rsid w:val="006416AF"/>
    <w:rsid w:val="006454C4"/>
    <w:rsid w:val="00654694"/>
    <w:rsid w:val="00656B25"/>
    <w:rsid w:val="00662E2A"/>
    <w:rsid w:val="00663055"/>
    <w:rsid w:val="00664185"/>
    <w:rsid w:val="00672343"/>
    <w:rsid w:val="00674F78"/>
    <w:rsid w:val="00683A21"/>
    <w:rsid w:val="006844F7"/>
    <w:rsid w:val="0068794F"/>
    <w:rsid w:val="00690600"/>
    <w:rsid w:val="00693084"/>
    <w:rsid w:val="00693C22"/>
    <w:rsid w:val="006950A7"/>
    <w:rsid w:val="00696A68"/>
    <w:rsid w:val="006A276F"/>
    <w:rsid w:val="006A5667"/>
    <w:rsid w:val="006B21BF"/>
    <w:rsid w:val="006B364B"/>
    <w:rsid w:val="006B3787"/>
    <w:rsid w:val="006B6ECB"/>
    <w:rsid w:val="006C33DF"/>
    <w:rsid w:val="006D18B0"/>
    <w:rsid w:val="006D50B3"/>
    <w:rsid w:val="006D67D8"/>
    <w:rsid w:val="006D70B3"/>
    <w:rsid w:val="006D7206"/>
    <w:rsid w:val="006E438B"/>
    <w:rsid w:val="006E57B2"/>
    <w:rsid w:val="006E6E7B"/>
    <w:rsid w:val="006F4C2F"/>
    <w:rsid w:val="006F4FD4"/>
    <w:rsid w:val="006F7794"/>
    <w:rsid w:val="00704CF1"/>
    <w:rsid w:val="00707D49"/>
    <w:rsid w:val="007110BD"/>
    <w:rsid w:val="00711E3A"/>
    <w:rsid w:val="0071321D"/>
    <w:rsid w:val="00727D98"/>
    <w:rsid w:val="00730A9A"/>
    <w:rsid w:val="007330AB"/>
    <w:rsid w:val="00733727"/>
    <w:rsid w:val="00734FD0"/>
    <w:rsid w:val="0075048A"/>
    <w:rsid w:val="0075776E"/>
    <w:rsid w:val="007602B3"/>
    <w:rsid w:val="0076220B"/>
    <w:rsid w:val="00764A2C"/>
    <w:rsid w:val="007678DC"/>
    <w:rsid w:val="00771611"/>
    <w:rsid w:val="00786235"/>
    <w:rsid w:val="00786C9B"/>
    <w:rsid w:val="00791E39"/>
    <w:rsid w:val="0079285C"/>
    <w:rsid w:val="00794BF9"/>
    <w:rsid w:val="0079755E"/>
    <w:rsid w:val="007A0BBE"/>
    <w:rsid w:val="007A30E0"/>
    <w:rsid w:val="007A6173"/>
    <w:rsid w:val="007A6DB5"/>
    <w:rsid w:val="007B4A42"/>
    <w:rsid w:val="007C0B34"/>
    <w:rsid w:val="007C2590"/>
    <w:rsid w:val="007C2FB9"/>
    <w:rsid w:val="007C4A4F"/>
    <w:rsid w:val="007D136A"/>
    <w:rsid w:val="007E181C"/>
    <w:rsid w:val="007E43CB"/>
    <w:rsid w:val="007E51A2"/>
    <w:rsid w:val="007E5DEF"/>
    <w:rsid w:val="007F2B47"/>
    <w:rsid w:val="007F3B68"/>
    <w:rsid w:val="007F7116"/>
    <w:rsid w:val="007F7D24"/>
    <w:rsid w:val="00802D27"/>
    <w:rsid w:val="00803C2C"/>
    <w:rsid w:val="008068CD"/>
    <w:rsid w:val="00814903"/>
    <w:rsid w:val="008151FF"/>
    <w:rsid w:val="008154E7"/>
    <w:rsid w:val="00816B2B"/>
    <w:rsid w:val="0082341C"/>
    <w:rsid w:val="008271B5"/>
    <w:rsid w:val="0083097D"/>
    <w:rsid w:val="00837444"/>
    <w:rsid w:val="00837EBA"/>
    <w:rsid w:val="00841981"/>
    <w:rsid w:val="00845B66"/>
    <w:rsid w:val="008479E4"/>
    <w:rsid w:val="008564B1"/>
    <w:rsid w:val="0085721D"/>
    <w:rsid w:val="00860EC5"/>
    <w:rsid w:val="00883AA5"/>
    <w:rsid w:val="00886129"/>
    <w:rsid w:val="008866E0"/>
    <w:rsid w:val="00891C76"/>
    <w:rsid w:val="00892C36"/>
    <w:rsid w:val="008960DC"/>
    <w:rsid w:val="00896FDD"/>
    <w:rsid w:val="008A0C47"/>
    <w:rsid w:val="008A1C22"/>
    <w:rsid w:val="008A4BBA"/>
    <w:rsid w:val="008A563B"/>
    <w:rsid w:val="008B50AD"/>
    <w:rsid w:val="008B62BE"/>
    <w:rsid w:val="008B6958"/>
    <w:rsid w:val="008B727F"/>
    <w:rsid w:val="008C217A"/>
    <w:rsid w:val="008C5190"/>
    <w:rsid w:val="008D268B"/>
    <w:rsid w:val="008D7F1D"/>
    <w:rsid w:val="008E4AFE"/>
    <w:rsid w:val="008E4C18"/>
    <w:rsid w:val="008E77B7"/>
    <w:rsid w:val="008F0758"/>
    <w:rsid w:val="008F1066"/>
    <w:rsid w:val="008F3BD8"/>
    <w:rsid w:val="008F6305"/>
    <w:rsid w:val="009037CE"/>
    <w:rsid w:val="00912316"/>
    <w:rsid w:val="00924047"/>
    <w:rsid w:val="0092771C"/>
    <w:rsid w:val="00931D7E"/>
    <w:rsid w:val="009337F4"/>
    <w:rsid w:val="009450BC"/>
    <w:rsid w:val="00950DD1"/>
    <w:rsid w:val="0095691E"/>
    <w:rsid w:val="00963C43"/>
    <w:rsid w:val="009661F6"/>
    <w:rsid w:val="00974DD8"/>
    <w:rsid w:val="00981EA5"/>
    <w:rsid w:val="009858D3"/>
    <w:rsid w:val="0098602A"/>
    <w:rsid w:val="00990319"/>
    <w:rsid w:val="00991C61"/>
    <w:rsid w:val="00993AD2"/>
    <w:rsid w:val="00995AE8"/>
    <w:rsid w:val="009A07D6"/>
    <w:rsid w:val="009A2A3A"/>
    <w:rsid w:val="009A3CF3"/>
    <w:rsid w:val="009A59A5"/>
    <w:rsid w:val="009A63A6"/>
    <w:rsid w:val="009C4FD2"/>
    <w:rsid w:val="009D0281"/>
    <w:rsid w:val="009D2503"/>
    <w:rsid w:val="009D6B10"/>
    <w:rsid w:val="009D6F26"/>
    <w:rsid w:val="009E4B19"/>
    <w:rsid w:val="009F0739"/>
    <w:rsid w:val="009F5BA3"/>
    <w:rsid w:val="009F795A"/>
    <w:rsid w:val="00A03B45"/>
    <w:rsid w:val="00A0535B"/>
    <w:rsid w:val="00A074B5"/>
    <w:rsid w:val="00A20901"/>
    <w:rsid w:val="00A239B7"/>
    <w:rsid w:val="00A3315B"/>
    <w:rsid w:val="00A333CC"/>
    <w:rsid w:val="00A350A2"/>
    <w:rsid w:val="00A37F4A"/>
    <w:rsid w:val="00A41B11"/>
    <w:rsid w:val="00A427CB"/>
    <w:rsid w:val="00A438FD"/>
    <w:rsid w:val="00A447E9"/>
    <w:rsid w:val="00A55CF4"/>
    <w:rsid w:val="00A66C1F"/>
    <w:rsid w:val="00A67B91"/>
    <w:rsid w:val="00A70725"/>
    <w:rsid w:val="00A73FA0"/>
    <w:rsid w:val="00A753E6"/>
    <w:rsid w:val="00A80157"/>
    <w:rsid w:val="00A918BC"/>
    <w:rsid w:val="00A94562"/>
    <w:rsid w:val="00A96073"/>
    <w:rsid w:val="00A96760"/>
    <w:rsid w:val="00AA0F3E"/>
    <w:rsid w:val="00AA32B6"/>
    <w:rsid w:val="00AB0863"/>
    <w:rsid w:val="00AC2BBB"/>
    <w:rsid w:val="00AC641D"/>
    <w:rsid w:val="00AD2273"/>
    <w:rsid w:val="00AE23F5"/>
    <w:rsid w:val="00AE7875"/>
    <w:rsid w:val="00AE7BD6"/>
    <w:rsid w:val="00AF181A"/>
    <w:rsid w:val="00AF3E6D"/>
    <w:rsid w:val="00AF596D"/>
    <w:rsid w:val="00B0399F"/>
    <w:rsid w:val="00B10A72"/>
    <w:rsid w:val="00B10D65"/>
    <w:rsid w:val="00B10D89"/>
    <w:rsid w:val="00B121CB"/>
    <w:rsid w:val="00B12750"/>
    <w:rsid w:val="00B1325C"/>
    <w:rsid w:val="00B16C7D"/>
    <w:rsid w:val="00B1761E"/>
    <w:rsid w:val="00B20F62"/>
    <w:rsid w:val="00B23AEB"/>
    <w:rsid w:val="00B25C01"/>
    <w:rsid w:val="00B26F98"/>
    <w:rsid w:val="00B27854"/>
    <w:rsid w:val="00B36BEC"/>
    <w:rsid w:val="00B403F7"/>
    <w:rsid w:val="00B41635"/>
    <w:rsid w:val="00B4253E"/>
    <w:rsid w:val="00B44D18"/>
    <w:rsid w:val="00B4512F"/>
    <w:rsid w:val="00B454B3"/>
    <w:rsid w:val="00B51C4E"/>
    <w:rsid w:val="00B5242D"/>
    <w:rsid w:val="00B52B2F"/>
    <w:rsid w:val="00B556D0"/>
    <w:rsid w:val="00B55B19"/>
    <w:rsid w:val="00B614FA"/>
    <w:rsid w:val="00B650C6"/>
    <w:rsid w:val="00B66720"/>
    <w:rsid w:val="00B71238"/>
    <w:rsid w:val="00B733EA"/>
    <w:rsid w:val="00B747E6"/>
    <w:rsid w:val="00B8049E"/>
    <w:rsid w:val="00B8199F"/>
    <w:rsid w:val="00B90C9F"/>
    <w:rsid w:val="00B9274A"/>
    <w:rsid w:val="00B9571C"/>
    <w:rsid w:val="00BA4C3D"/>
    <w:rsid w:val="00BA57ED"/>
    <w:rsid w:val="00BA7EAE"/>
    <w:rsid w:val="00BB0736"/>
    <w:rsid w:val="00BB15AF"/>
    <w:rsid w:val="00BB252F"/>
    <w:rsid w:val="00BD08E1"/>
    <w:rsid w:val="00BD6F4F"/>
    <w:rsid w:val="00BE141B"/>
    <w:rsid w:val="00BE3C68"/>
    <w:rsid w:val="00BF76E9"/>
    <w:rsid w:val="00C03D88"/>
    <w:rsid w:val="00C13343"/>
    <w:rsid w:val="00C13975"/>
    <w:rsid w:val="00C222BD"/>
    <w:rsid w:val="00C23BC7"/>
    <w:rsid w:val="00C27B30"/>
    <w:rsid w:val="00C35171"/>
    <w:rsid w:val="00C35444"/>
    <w:rsid w:val="00C365DF"/>
    <w:rsid w:val="00C40500"/>
    <w:rsid w:val="00C573B5"/>
    <w:rsid w:val="00C70F74"/>
    <w:rsid w:val="00C75D32"/>
    <w:rsid w:val="00C80C85"/>
    <w:rsid w:val="00C83094"/>
    <w:rsid w:val="00C87DF8"/>
    <w:rsid w:val="00C9137E"/>
    <w:rsid w:val="00C96E4C"/>
    <w:rsid w:val="00C96F65"/>
    <w:rsid w:val="00CA1496"/>
    <w:rsid w:val="00CB0DE9"/>
    <w:rsid w:val="00CB50DB"/>
    <w:rsid w:val="00CB7579"/>
    <w:rsid w:val="00CC491C"/>
    <w:rsid w:val="00CC563A"/>
    <w:rsid w:val="00CC77BA"/>
    <w:rsid w:val="00CD5377"/>
    <w:rsid w:val="00CE2232"/>
    <w:rsid w:val="00CE5913"/>
    <w:rsid w:val="00CE6179"/>
    <w:rsid w:val="00CF42B0"/>
    <w:rsid w:val="00CF4C7E"/>
    <w:rsid w:val="00CF5365"/>
    <w:rsid w:val="00CF6D89"/>
    <w:rsid w:val="00D07DCB"/>
    <w:rsid w:val="00D11036"/>
    <w:rsid w:val="00D11C98"/>
    <w:rsid w:val="00D13FDF"/>
    <w:rsid w:val="00D155C0"/>
    <w:rsid w:val="00D168B0"/>
    <w:rsid w:val="00D16DEC"/>
    <w:rsid w:val="00D20729"/>
    <w:rsid w:val="00D2120E"/>
    <w:rsid w:val="00D23F89"/>
    <w:rsid w:val="00D3354F"/>
    <w:rsid w:val="00D3528C"/>
    <w:rsid w:val="00D3708C"/>
    <w:rsid w:val="00D433FD"/>
    <w:rsid w:val="00D4398F"/>
    <w:rsid w:val="00D4484C"/>
    <w:rsid w:val="00D4575C"/>
    <w:rsid w:val="00D50349"/>
    <w:rsid w:val="00D52782"/>
    <w:rsid w:val="00D5375F"/>
    <w:rsid w:val="00D53D02"/>
    <w:rsid w:val="00D5486E"/>
    <w:rsid w:val="00D54A52"/>
    <w:rsid w:val="00D553B4"/>
    <w:rsid w:val="00D55C98"/>
    <w:rsid w:val="00D677E9"/>
    <w:rsid w:val="00D7173A"/>
    <w:rsid w:val="00D7359E"/>
    <w:rsid w:val="00D770AB"/>
    <w:rsid w:val="00D81159"/>
    <w:rsid w:val="00D84474"/>
    <w:rsid w:val="00D869DA"/>
    <w:rsid w:val="00D9073C"/>
    <w:rsid w:val="00D90B42"/>
    <w:rsid w:val="00D91DBD"/>
    <w:rsid w:val="00D91EBD"/>
    <w:rsid w:val="00D92505"/>
    <w:rsid w:val="00D9376C"/>
    <w:rsid w:val="00D950FF"/>
    <w:rsid w:val="00D95BB5"/>
    <w:rsid w:val="00DB1239"/>
    <w:rsid w:val="00DB421B"/>
    <w:rsid w:val="00DC0B88"/>
    <w:rsid w:val="00DC0F5E"/>
    <w:rsid w:val="00DC246C"/>
    <w:rsid w:val="00DC2B59"/>
    <w:rsid w:val="00DD07A4"/>
    <w:rsid w:val="00DD2A3A"/>
    <w:rsid w:val="00DD55F8"/>
    <w:rsid w:val="00DE2489"/>
    <w:rsid w:val="00DE3605"/>
    <w:rsid w:val="00DE7346"/>
    <w:rsid w:val="00DF2C0D"/>
    <w:rsid w:val="00DF4250"/>
    <w:rsid w:val="00E00F25"/>
    <w:rsid w:val="00E027D5"/>
    <w:rsid w:val="00E062AB"/>
    <w:rsid w:val="00E0651E"/>
    <w:rsid w:val="00E06ED1"/>
    <w:rsid w:val="00E106AD"/>
    <w:rsid w:val="00E1164D"/>
    <w:rsid w:val="00E15263"/>
    <w:rsid w:val="00E20D83"/>
    <w:rsid w:val="00E27313"/>
    <w:rsid w:val="00E307B7"/>
    <w:rsid w:val="00E34D08"/>
    <w:rsid w:val="00E36D3E"/>
    <w:rsid w:val="00E37717"/>
    <w:rsid w:val="00E3772B"/>
    <w:rsid w:val="00E51B94"/>
    <w:rsid w:val="00E56262"/>
    <w:rsid w:val="00E6419C"/>
    <w:rsid w:val="00E6648B"/>
    <w:rsid w:val="00E668A1"/>
    <w:rsid w:val="00E66933"/>
    <w:rsid w:val="00E717CB"/>
    <w:rsid w:val="00E738A1"/>
    <w:rsid w:val="00E75419"/>
    <w:rsid w:val="00E75899"/>
    <w:rsid w:val="00E77609"/>
    <w:rsid w:val="00E8215D"/>
    <w:rsid w:val="00E84CD7"/>
    <w:rsid w:val="00E85066"/>
    <w:rsid w:val="00E86CE5"/>
    <w:rsid w:val="00E95788"/>
    <w:rsid w:val="00E977B1"/>
    <w:rsid w:val="00EA053E"/>
    <w:rsid w:val="00EA17DE"/>
    <w:rsid w:val="00EA420D"/>
    <w:rsid w:val="00EB243C"/>
    <w:rsid w:val="00EB43D1"/>
    <w:rsid w:val="00EB6649"/>
    <w:rsid w:val="00EC0D56"/>
    <w:rsid w:val="00EC31FE"/>
    <w:rsid w:val="00EC3606"/>
    <w:rsid w:val="00EC4875"/>
    <w:rsid w:val="00EC756F"/>
    <w:rsid w:val="00EC7A6A"/>
    <w:rsid w:val="00ED66CA"/>
    <w:rsid w:val="00EE11ED"/>
    <w:rsid w:val="00EE179F"/>
    <w:rsid w:val="00EE70AF"/>
    <w:rsid w:val="00EF38AB"/>
    <w:rsid w:val="00EF69A4"/>
    <w:rsid w:val="00EF6AFA"/>
    <w:rsid w:val="00EF6CA6"/>
    <w:rsid w:val="00EF7A38"/>
    <w:rsid w:val="00EF7D6E"/>
    <w:rsid w:val="00EF7F66"/>
    <w:rsid w:val="00F035FB"/>
    <w:rsid w:val="00F1162D"/>
    <w:rsid w:val="00F11FF0"/>
    <w:rsid w:val="00F13826"/>
    <w:rsid w:val="00F13BC6"/>
    <w:rsid w:val="00F14947"/>
    <w:rsid w:val="00F2281A"/>
    <w:rsid w:val="00F31437"/>
    <w:rsid w:val="00F3241D"/>
    <w:rsid w:val="00F32DD5"/>
    <w:rsid w:val="00F53376"/>
    <w:rsid w:val="00F536DD"/>
    <w:rsid w:val="00F65A17"/>
    <w:rsid w:val="00F66ED0"/>
    <w:rsid w:val="00F72B4C"/>
    <w:rsid w:val="00F73E1E"/>
    <w:rsid w:val="00F76C44"/>
    <w:rsid w:val="00F7737B"/>
    <w:rsid w:val="00F833E3"/>
    <w:rsid w:val="00F84389"/>
    <w:rsid w:val="00F867C8"/>
    <w:rsid w:val="00F94A1F"/>
    <w:rsid w:val="00F94EA5"/>
    <w:rsid w:val="00FA0FED"/>
    <w:rsid w:val="00FA173D"/>
    <w:rsid w:val="00FA4B93"/>
    <w:rsid w:val="00FB28B4"/>
    <w:rsid w:val="00FC137A"/>
    <w:rsid w:val="00FC1FAC"/>
    <w:rsid w:val="00FC2393"/>
    <w:rsid w:val="00FC3414"/>
    <w:rsid w:val="00FD539A"/>
    <w:rsid w:val="00FD696D"/>
    <w:rsid w:val="00FE4DD3"/>
    <w:rsid w:val="00FF5B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32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locked="1" w:semiHidden="0" w:uiPriority="39" w:unhideWhenUsed="0"/>
    <w:lsdException w:name="toc 6" w:locked="1" w:semiHidden="0" w:uiPriority="39" w:unhideWhenUsed="0"/>
    <w:lsdException w:name="toc 7" w:locked="1" w:semiHidden="0" w:uiPriority="39" w:unhideWhenUsed="0"/>
    <w:lsdException w:name="toc 8" w:locked="1" w:semiHidden="0" w:uiPriority="39" w:unhideWhenUsed="0"/>
    <w:lsdException w:name="toc 9" w:locked="1" w:semiHidden="0" w:uiPriority="39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37A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F11F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F11FF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B10A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F11FF0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locked/>
    <w:rsid w:val="00F11FF0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B10A72"/>
    <w:rPr>
      <w:rFonts w:cs="Times New Roman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rsid w:val="00B10D6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locked/>
    <w:rsid w:val="00B10D65"/>
    <w:rPr>
      <w:rFonts w:cs="Times New Roman"/>
      <w:sz w:val="18"/>
      <w:szCs w:val="18"/>
    </w:rPr>
  </w:style>
  <w:style w:type="table" w:styleId="a4">
    <w:name w:val="Table Grid"/>
    <w:basedOn w:val="a1"/>
    <w:uiPriority w:val="39"/>
    <w:rsid w:val="00B121C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837444"/>
    <w:pPr>
      <w:ind w:firstLineChars="200" w:firstLine="420"/>
    </w:pPr>
  </w:style>
  <w:style w:type="paragraph" w:styleId="a6">
    <w:name w:val="Document Map"/>
    <w:basedOn w:val="a"/>
    <w:link w:val="Char0"/>
    <w:uiPriority w:val="99"/>
    <w:semiHidden/>
    <w:rsid w:val="00AE7BD6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locked/>
    <w:rsid w:val="00AE7BD6"/>
    <w:rPr>
      <w:rFonts w:ascii="宋体" w:eastAsia="宋体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rsid w:val="00386C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locked/>
    <w:rsid w:val="00386C82"/>
    <w:rPr>
      <w:rFonts w:cs="Times New Roman"/>
      <w:sz w:val="18"/>
      <w:szCs w:val="18"/>
    </w:rPr>
  </w:style>
  <w:style w:type="paragraph" w:styleId="a8">
    <w:name w:val="footer"/>
    <w:basedOn w:val="a"/>
    <w:link w:val="Char2"/>
    <w:uiPriority w:val="99"/>
    <w:semiHidden/>
    <w:rsid w:val="00386C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locked/>
    <w:rsid w:val="00386C82"/>
    <w:rPr>
      <w:rFonts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7A0BBE"/>
    <w:pPr>
      <w:ind w:leftChars="200" w:left="420"/>
    </w:pPr>
  </w:style>
  <w:style w:type="character" w:styleId="a9">
    <w:name w:val="Hyperlink"/>
    <w:basedOn w:val="a0"/>
    <w:uiPriority w:val="99"/>
    <w:rsid w:val="007A0BBE"/>
    <w:rPr>
      <w:rFonts w:cs="Times New Roman"/>
      <w:color w:val="0000FF"/>
      <w:u w:val="single"/>
    </w:rPr>
  </w:style>
  <w:style w:type="paragraph" w:styleId="HTML">
    <w:name w:val="HTML Preformatted"/>
    <w:basedOn w:val="a"/>
    <w:link w:val="HTMLChar"/>
    <w:uiPriority w:val="99"/>
    <w:semiHidden/>
    <w:rsid w:val="0099031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locked/>
    <w:rsid w:val="00990319"/>
    <w:rPr>
      <w:rFonts w:ascii="宋体" w:eastAsia="宋体" w:hAnsi="宋体" w:cs="宋体"/>
      <w:kern w:val="0"/>
      <w:sz w:val="24"/>
      <w:szCs w:val="24"/>
    </w:rPr>
  </w:style>
  <w:style w:type="paragraph" w:styleId="30">
    <w:name w:val="toc 3"/>
    <w:basedOn w:val="a"/>
    <w:next w:val="a"/>
    <w:autoRedefine/>
    <w:uiPriority w:val="39"/>
    <w:locked/>
    <w:rsid w:val="00656B25"/>
    <w:pPr>
      <w:ind w:leftChars="400" w:left="840"/>
    </w:pPr>
  </w:style>
  <w:style w:type="paragraph" w:styleId="10">
    <w:name w:val="toc 1"/>
    <w:basedOn w:val="a"/>
    <w:next w:val="a"/>
    <w:autoRedefine/>
    <w:uiPriority w:val="39"/>
    <w:unhideWhenUsed/>
    <w:locked/>
    <w:rsid w:val="000B5EFA"/>
  </w:style>
  <w:style w:type="paragraph" w:styleId="4">
    <w:name w:val="toc 4"/>
    <w:basedOn w:val="a"/>
    <w:next w:val="a"/>
    <w:autoRedefine/>
    <w:uiPriority w:val="39"/>
    <w:unhideWhenUsed/>
    <w:locked/>
    <w:rsid w:val="000B5EFA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locked/>
    <w:rsid w:val="000B5EFA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locked/>
    <w:rsid w:val="000B5EFA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locked/>
    <w:rsid w:val="000B5EFA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locked/>
    <w:rsid w:val="000B5EFA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locked/>
    <w:rsid w:val="000B5EFA"/>
    <w:pPr>
      <w:ind w:leftChars="1600" w:left="33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75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4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2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0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0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7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13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65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61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3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9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21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74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2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43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6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6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3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6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4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9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5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8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6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xx/1.mp4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xx/1.mp3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11C01FFD-B8B5-48AD-8FEA-29983189DB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6</TotalTime>
  <Pages>57</Pages>
  <Words>7252</Words>
  <Characters>41339</Characters>
  <Application>Microsoft Office Word</Application>
  <DocSecurity>0</DocSecurity>
  <Lines>344</Lines>
  <Paragraphs>96</Paragraphs>
  <ScaleCrop>false</ScaleCrop>
  <Company>微软中国</Company>
  <LinksUpToDate>false</LinksUpToDate>
  <CharactersWithSpaces>484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596</cp:revision>
  <dcterms:created xsi:type="dcterms:W3CDTF">2018-06-21T10:52:00Z</dcterms:created>
  <dcterms:modified xsi:type="dcterms:W3CDTF">2019-03-22T07:03:00Z</dcterms:modified>
</cp:coreProperties>
</file>